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Hlk527330108"/>
    <w:p w14:paraId="640AB803" w14:textId="179711B6" w:rsidR="005E6BA2" w:rsidRPr="005E6BA2" w:rsidRDefault="005E6BA2" w:rsidP="00983EA1">
      <w:r>
        <w:rPr>
          <w:lang w:val="en"/>
        </w:rPr>
        <w:fldChar w:fldCharType="begin"/>
      </w:r>
      <w:r>
        <w:rPr>
          <w:lang w:val="en"/>
        </w:rPr>
        <w:instrText xml:space="preserve"> DATE  \@ "MMMM d, yyyy" </w:instrText>
      </w:r>
      <w:r>
        <w:rPr>
          <w:lang w:val="en"/>
        </w:rPr>
        <w:fldChar w:fldCharType="separate"/>
      </w:r>
      <w:r w:rsidR="007F443E">
        <w:rPr>
          <w:noProof/>
          <w:lang w:val="en"/>
        </w:rPr>
        <w:t>October 29, 2020</w:t>
      </w:r>
      <w:r>
        <w:rPr>
          <w:lang w:val="en"/>
        </w:rPr>
        <w:fldChar w:fldCharType="end"/>
      </w:r>
    </w:p>
    <w:p w14:paraId="0A42283B" w14:textId="684F13E3" w:rsidR="00687C7C" w:rsidRPr="00982CC0" w:rsidRDefault="007F443E" w:rsidP="005C58DE">
      <w:pPr>
        <w:pStyle w:val="Heading1"/>
        <w:rPr>
          <w:rFonts w:cstheme="minorBidi"/>
          <w:rtl/>
        </w:rPr>
      </w:pPr>
      <w:bookmarkStart w:id="1" w:name="_Hlk515521017"/>
      <w:r>
        <w:rPr>
          <w:lang w:val="en"/>
        </w:rPr>
        <w:t>Write a short program in</w:t>
      </w:r>
      <w:r w:rsidR="00001551">
        <w:rPr>
          <w:lang w:val="en"/>
        </w:rPr>
        <w:t xml:space="preserve"> C</w:t>
      </w:r>
      <w:r w:rsidR="005C58DE">
        <w:rPr>
          <w:lang w:val="en"/>
        </w:rPr>
        <w:t>.</w:t>
      </w:r>
    </w:p>
    <w:p w14:paraId="270E0A72" w14:textId="376BCC92" w:rsidR="00001551" w:rsidRPr="00834D13" w:rsidRDefault="00001551" w:rsidP="00001551">
      <w:pPr>
        <w:autoSpaceDE w:val="0"/>
        <w:autoSpaceDN w:val="0"/>
        <w:adjustRightInd w:val="0"/>
        <w:rPr>
          <w:rtl/>
        </w:rPr>
      </w:pPr>
      <w:r w:rsidRPr="00834D13">
        <w:rPr>
          <w:lang w:val="en"/>
        </w:rPr>
        <w:t xml:space="preserve">Write a short </w:t>
      </w:r>
      <w:r w:rsidR="00AB7897">
        <w:rPr>
          <w:lang w:val="en"/>
        </w:rPr>
        <w:t xml:space="preserve">C </w:t>
      </w:r>
      <w:r w:rsidRPr="00834D13">
        <w:rPr>
          <w:lang w:val="en"/>
        </w:rPr>
        <w:t xml:space="preserve">program </w:t>
      </w:r>
      <w:r>
        <w:rPr>
          <w:lang w:val="en"/>
        </w:rPr>
        <w:t xml:space="preserve">that checks whether a number is a </w:t>
      </w:r>
      <w:r w:rsidR="00AB7897">
        <w:rPr>
          <w:lang w:val="en"/>
        </w:rPr>
        <w:t>power</w:t>
      </w:r>
      <w:r>
        <w:rPr>
          <w:lang w:val="en"/>
        </w:rPr>
        <w:t xml:space="preserve"> of 2. Try to </w:t>
      </w:r>
      <w:r w:rsidR="00270F71">
        <w:rPr>
          <w:lang w:val="en"/>
        </w:rPr>
        <w:t>w</w:t>
      </w:r>
      <w:r w:rsidR="008512DC">
        <w:rPr>
          <w:lang w:val="en"/>
        </w:rPr>
        <w:t xml:space="preserve">rite a </w:t>
      </w:r>
      <w:r>
        <w:rPr>
          <w:lang w:val="en"/>
        </w:rPr>
        <w:t>program that will perform the test most efficiently.</w:t>
      </w:r>
    </w:p>
    <w:p w14:paraId="60B374EE" w14:textId="2D737FCB" w:rsidR="00001551" w:rsidRDefault="00001551" w:rsidP="00001551">
      <w:pPr>
        <w:autoSpaceDE w:val="0"/>
        <w:autoSpaceDN w:val="0"/>
        <w:adjustRightInd w:val="0"/>
        <w:rPr>
          <w:rtl/>
        </w:rPr>
      </w:pPr>
      <w:r w:rsidRPr="00834D13">
        <w:rPr>
          <w:lang w:val="en"/>
        </w:rPr>
        <w:t xml:space="preserve">If you make any assumptions please specify them. Make sure </w:t>
      </w:r>
      <w:r w:rsidR="00DB4544">
        <w:rPr>
          <w:lang w:val="en"/>
        </w:rPr>
        <w:t xml:space="preserve">that the </w:t>
      </w:r>
      <w:r w:rsidRPr="00834D13">
        <w:rPr>
          <w:lang w:val="en"/>
        </w:rPr>
        <w:t>syntax</w:t>
      </w:r>
      <w:r w:rsidR="00DB4544">
        <w:rPr>
          <w:lang w:val="en"/>
        </w:rPr>
        <w:t xml:space="preserve"> </w:t>
      </w:r>
      <w:r w:rsidRPr="00834D13">
        <w:rPr>
          <w:lang w:val="en"/>
        </w:rPr>
        <w:t>is correct.</w:t>
      </w:r>
    </w:p>
    <w:p w14:paraId="5F99AD2B" w14:textId="77777777" w:rsidR="00001551" w:rsidRDefault="00001551" w:rsidP="00001551">
      <w:pPr>
        <w:autoSpaceDE w:val="0"/>
        <w:autoSpaceDN w:val="0"/>
        <w:bidi/>
        <w:adjustRightInd w:val="0"/>
        <w:rPr>
          <w:rtl/>
        </w:rPr>
      </w:pPr>
    </w:p>
    <w:p w14:paraId="25953B3E" w14:textId="5691AE7D" w:rsidR="00001551" w:rsidRPr="00001551" w:rsidRDefault="00001551" w:rsidP="005C58DE">
      <w:pPr>
        <w:pStyle w:val="Heading1"/>
      </w:pPr>
      <w:r>
        <w:rPr>
          <w:lang w:val="en"/>
        </w:rPr>
        <w:t>IP</w:t>
      </w:r>
      <w:r w:rsidR="008512DC">
        <w:rPr>
          <w:lang w:val="en"/>
        </w:rPr>
        <w:t xml:space="preserve"> Networks</w:t>
      </w:r>
      <w:r w:rsidR="005C58DE">
        <w:rPr>
          <w:lang w:val="en"/>
        </w:rPr>
        <w:t>.</w:t>
      </w:r>
    </w:p>
    <w:p w14:paraId="690E6D39" w14:textId="77777777" w:rsidR="00001551" w:rsidRPr="00834D13" w:rsidRDefault="00001551" w:rsidP="00001551">
      <w:pPr>
        <w:autoSpaceDE w:val="0"/>
        <w:autoSpaceDN w:val="0"/>
        <w:adjustRightInd w:val="0"/>
        <w:rPr>
          <w:rtl/>
        </w:rPr>
      </w:pPr>
      <w:r w:rsidRPr="00834D13">
        <w:rPr>
          <w:lang w:val="en"/>
        </w:rPr>
        <w:t>The following network is given:</w:t>
      </w:r>
    </w:p>
    <w:p w14:paraId="69810A48" w14:textId="77777777" w:rsidR="00001551" w:rsidRPr="00834D13" w:rsidRDefault="00001551" w:rsidP="00001551">
      <w:pPr>
        <w:autoSpaceDE w:val="0"/>
        <w:autoSpaceDN w:val="0"/>
        <w:bidi/>
        <w:adjustRightInd w:val="0"/>
        <w:rPr>
          <w:rtl/>
        </w:rPr>
      </w:pPr>
    </w:p>
    <w:p w14:paraId="16745F8C" w14:textId="77777777" w:rsidR="00001551" w:rsidRPr="00834D13" w:rsidRDefault="005C58DE" w:rsidP="00001551">
      <w:pPr>
        <w:autoSpaceDE w:val="0"/>
        <w:autoSpaceDN w:val="0"/>
        <w:bidi/>
        <w:adjustRightInd w:val="0"/>
        <w:rPr>
          <w:rtl/>
        </w:rPr>
      </w:pPr>
      <w:r>
        <w:object w:dxaOrig="13318" w:dyaOrig="5596" w14:anchorId="5018A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4pt;height:180.95pt" o:ole="">
            <v:imagedata r:id="rId11" o:title=""/>
          </v:shape>
          <o:OLEObject Type="Embed" ProgID="Visio.Drawing.11" ShapeID="_x0000_i1025" DrawAspect="Content" ObjectID="_1665497244" r:id="rId12"/>
        </w:object>
      </w:r>
    </w:p>
    <w:p w14:paraId="09824D36" w14:textId="77777777" w:rsidR="00001551" w:rsidRPr="00834D13" w:rsidRDefault="00001551" w:rsidP="00001551">
      <w:pPr>
        <w:autoSpaceDE w:val="0"/>
        <w:autoSpaceDN w:val="0"/>
        <w:bidi/>
        <w:adjustRightInd w:val="0"/>
        <w:rPr>
          <w:rtl/>
        </w:rPr>
      </w:pPr>
    </w:p>
    <w:p w14:paraId="66D8D1CE" w14:textId="77777777" w:rsidR="00001551" w:rsidRPr="00834D13" w:rsidRDefault="00001551" w:rsidP="00001551">
      <w:pPr>
        <w:autoSpaceDE w:val="0"/>
        <w:autoSpaceDN w:val="0"/>
        <w:bidi/>
        <w:adjustRightInd w:val="0"/>
        <w:rPr>
          <w:rtl/>
        </w:rPr>
      </w:pPr>
    </w:p>
    <w:p w14:paraId="2F417BD0" w14:textId="5A88E522" w:rsidR="001F65B1" w:rsidRPr="001F65B1" w:rsidRDefault="001F65B1" w:rsidP="001F65B1">
      <w:pPr>
        <w:shd w:val="clear" w:color="auto" w:fill="FDFDFD"/>
        <w:spacing w:after="0"/>
        <w:rPr>
          <w:lang w:val="en"/>
        </w:rPr>
      </w:pPr>
      <w:r w:rsidRPr="001F65B1">
        <w:rPr>
          <w:lang w:val="en"/>
        </w:rPr>
        <w:t>Station A (10.10.10.10) wants to send an IP pack</w:t>
      </w:r>
      <w:r w:rsidRPr="00F82537">
        <w:rPr>
          <w:lang w:val="en"/>
        </w:rPr>
        <w:t>et</w:t>
      </w:r>
      <w:r w:rsidRPr="001F65B1">
        <w:rPr>
          <w:lang w:val="en"/>
        </w:rPr>
        <w:t xml:space="preserve"> to Station B (20.20.20.20.20). Station A known</w:t>
      </w:r>
      <w:r w:rsidR="009E5B62" w:rsidRPr="00F82537">
        <w:rPr>
          <w:lang w:val="en"/>
        </w:rPr>
        <w:t>s</w:t>
      </w:r>
      <w:r w:rsidRPr="001F65B1">
        <w:rPr>
          <w:lang w:val="en"/>
        </w:rPr>
        <w:t xml:space="preserve"> only as the IP address of station B.</w:t>
      </w:r>
    </w:p>
    <w:p w14:paraId="3909EDB6" w14:textId="77777777" w:rsidR="00001551" w:rsidRPr="001F65B1" w:rsidRDefault="00001551" w:rsidP="00001551">
      <w:pPr>
        <w:autoSpaceDE w:val="0"/>
        <w:autoSpaceDN w:val="0"/>
        <w:bidi/>
        <w:adjustRightInd w:val="0"/>
        <w:rPr>
          <w:rtl/>
          <w:lang w:val="en"/>
        </w:rPr>
      </w:pPr>
    </w:p>
    <w:p w14:paraId="4CF1252D" w14:textId="6FDF488E" w:rsidR="00001551" w:rsidRDefault="00001551" w:rsidP="00001551">
      <w:pPr>
        <w:autoSpaceDE w:val="0"/>
        <w:autoSpaceDN w:val="0"/>
        <w:adjustRightInd w:val="0"/>
      </w:pPr>
      <w:r>
        <w:rPr>
          <w:lang w:val="en"/>
        </w:rPr>
        <w:t xml:space="preserve">Describe the steps and types of messages that will go through the network for the package to </w:t>
      </w:r>
      <w:r w:rsidR="00F82537">
        <w:rPr>
          <w:lang w:val="en"/>
        </w:rPr>
        <w:t>go</w:t>
      </w:r>
      <w:r>
        <w:rPr>
          <w:lang w:val="en"/>
        </w:rPr>
        <w:t xml:space="preserve"> from A to B. </w:t>
      </w:r>
    </w:p>
    <w:p w14:paraId="5A2C02D1" w14:textId="77777777" w:rsidR="000B7807" w:rsidRDefault="000B7807" w:rsidP="000B7807">
      <w:pPr>
        <w:autoSpaceDE w:val="0"/>
        <w:autoSpaceDN w:val="0"/>
        <w:bidi/>
        <w:adjustRightInd w:val="0"/>
      </w:pPr>
    </w:p>
    <w:p w14:paraId="6574F31A" w14:textId="77777777" w:rsidR="000B7807" w:rsidRPr="00834D13" w:rsidRDefault="000B7807" w:rsidP="000B7807">
      <w:pPr>
        <w:bidi/>
        <w:spacing w:after="200" w:line="276" w:lineRule="auto"/>
        <w:rPr>
          <w:rtl/>
        </w:rPr>
      </w:pPr>
      <w:r>
        <w:rPr>
          <w:rtl/>
        </w:rPr>
        <w:br w:type="page"/>
      </w:r>
    </w:p>
    <w:bookmarkEnd w:id="1"/>
    <w:p w14:paraId="529F0ADB" w14:textId="53C4CA92" w:rsidR="00983EA1" w:rsidRPr="00001551" w:rsidRDefault="00641AE2" w:rsidP="005C58DE">
      <w:pPr>
        <w:pStyle w:val="Heading1"/>
        <w:rPr>
          <w:rtl/>
        </w:rPr>
      </w:pPr>
      <w:r>
        <w:rPr>
          <w:lang w:val="en"/>
        </w:rPr>
        <w:t>Operating Systems</w:t>
      </w:r>
      <w:r w:rsidR="005C58DE">
        <w:rPr>
          <w:lang w:val="en"/>
        </w:rPr>
        <w:t>.</w:t>
      </w:r>
    </w:p>
    <w:p w14:paraId="3A70484E" w14:textId="064C0F2A" w:rsidR="005C58DE" w:rsidRDefault="00811DCD" w:rsidP="00F561C1">
      <w:pPr>
        <w:pStyle w:val="ListParagraph"/>
        <w:numPr>
          <w:ilvl w:val="0"/>
          <w:numId w:val="4"/>
        </w:numPr>
        <w:spacing w:after="0" w:line="360" w:lineRule="auto"/>
        <w:rPr>
          <w:rtl/>
        </w:rPr>
      </w:pPr>
      <w:r w:rsidRPr="006C2DD7">
        <w:rPr>
          <w:lang w:val="en"/>
        </w:rPr>
        <w:t>Given</w:t>
      </w:r>
      <w:r w:rsidR="00C15DC1" w:rsidRPr="006C2DD7">
        <w:rPr>
          <w:lang w:val="en"/>
        </w:rPr>
        <w:t xml:space="preserve"> are </w:t>
      </w:r>
      <w:r w:rsidR="007B618E" w:rsidRPr="006C2DD7">
        <w:rPr>
          <w:lang w:val="en"/>
        </w:rPr>
        <w:t>3 tasks/threads run</w:t>
      </w:r>
      <w:r w:rsidR="00E00B32" w:rsidRPr="006C2DD7">
        <w:rPr>
          <w:lang w:val="en"/>
        </w:rPr>
        <w:t>ning</w:t>
      </w:r>
      <w:r w:rsidR="00BD682C" w:rsidRPr="006C2DD7">
        <w:rPr>
          <w:lang w:val="en"/>
        </w:rPr>
        <w:t>,</w:t>
      </w:r>
      <w:r w:rsidR="00E00B32" w:rsidRPr="006C2DD7">
        <w:rPr>
          <w:lang w:val="en"/>
        </w:rPr>
        <w:t xml:space="preserve"> </w:t>
      </w:r>
      <w:r w:rsidR="00BD682C" w:rsidRPr="006C2DD7">
        <w:rPr>
          <w:lang w:val="en"/>
        </w:rPr>
        <w:t>e</w:t>
      </w:r>
      <w:r w:rsidR="00E00B32" w:rsidRPr="006C2DD7">
        <w:rPr>
          <w:lang w:val="en"/>
        </w:rPr>
        <w:t>ach o</w:t>
      </w:r>
      <w:r w:rsidR="00BD682C" w:rsidRPr="006C2DD7">
        <w:rPr>
          <w:lang w:val="en"/>
        </w:rPr>
        <w:t>ne</w:t>
      </w:r>
      <w:r w:rsidR="00E00B32" w:rsidRPr="006C2DD7">
        <w:rPr>
          <w:lang w:val="en"/>
        </w:rPr>
        <w:t xml:space="preserve"> of them has different priority level</w:t>
      </w:r>
      <w:r w:rsidRPr="006C2DD7">
        <w:rPr>
          <w:lang w:val="en"/>
        </w:rPr>
        <w:t>.</w:t>
      </w:r>
    </w:p>
    <w:p w14:paraId="00929C86" w14:textId="52B3464A" w:rsidR="00983EA1" w:rsidRDefault="00983EA1" w:rsidP="005C58DE">
      <w:pPr>
        <w:pStyle w:val="ListParagraph"/>
        <w:autoSpaceDE w:val="0"/>
        <w:autoSpaceDN w:val="0"/>
        <w:adjustRightInd w:val="0"/>
        <w:rPr>
          <w:lang w:val="en"/>
        </w:rPr>
      </w:pPr>
      <w:r>
        <w:rPr>
          <w:lang w:val="en"/>
        </w:rPr>
        <w:t xml:space="preserve">The lowest priority </w:t>
      </w:r>
      <w:r w:rsidR="008C694C">
        <w:rPr>
          <w:lang w:val="en"/>
        </w:rPr>
        <w:t xml:space="preserve">task </w:t>
      </w:r>
      <w:r>
        <w:rPr>
          <w:lang w:val="en"/>
        </w:rPr>
        <w:t xml:space="preserve">performs an infinite </w:t>
      </w:r>
      <w:r w:rsidR="005C58DE">
        <w:rPr>
          <w:lang w:val="en"/>
        </w:rPr>
        <w:t>loop:</w:t>
      </w:r>
    </w:p>
    <w:p w14:paraId="4600A54F" w14:textId="77777777" w:rsidR="006C2DD7" w:rsidRDefault="006C2DD7" w:rsidP="005C58DE">
      <w:pPr>
        <w:pStyle w:val="ListParagraph"/>
        <w:autoSpaceDE w:val="0"/>
        <w:autoSpaceDN w:val="0"/>
        <w:adjustRightInd w:val="0"/>
        <w:rPr>
          <w:rtl/>
        </w:rPr>
      </w:pPr>
    </w:p>
    <w:p w14:paraId="138B7F66" w14:textId="77777777" w:rsidR="00983EA1" w:rsidRPr="005C58DE" w:rsidRDefault="00983EA1" w:rsidP="005C58DE">
      <w:pPr>
        <w:rPr>
          <w:rStyle w:val="IntenseEmphasis"/>
          <w:rFonts w:ascii="Times New Roman" w:eastAsia="Times New Roman" w:hAnsi="Times New Roman" w:cs="Times New Roman"/>
          <w:b/>
          <w:bCs/>
          <w:sz w:val="24"/>
          <w:szCs w:val="24"/>
        </w:rPr>
      </w:pPr>
      <w:proofErr w:type="gramStart"/>
      <w:r w:rsidRPr="005C58DE">
        <w:rPr>
          <w:rStyle w:val="IntenseEmphasis"/>
          <w:b/>
          <w:bCs/>
          <w:sz w:val="24"/>
          <w:szCs w:val="24"/>
          <w:lang w:val="en"/>
        </w:rPr>
        <w:t>while(</w:t>
      </w:r>
      <w:proofErr w:type="gramEnd"/>
      <w:r w:rsidRPr="005C58DE">
        <w:rPr>
          <w:rStyle w:val="IntenseEmphasis"/>
          <w:b/>
          <w:bCs/>
          <w:sz w:val="24"/>
          <w:szCs w:val="24"/>
          <w:lang w:val="en"/>
        </w:rPr>
        <w:t>1) {</w:t>
      </w:r>
    </w:p>
    <w:p w14:paraId="69A320CE" w14:textId="77777777" w:rsidR="00983EA1" w:rsidRPr="005C58DE" w:rsidRDefault="005C58DE" w:rsidP="005C58DE">
      <w:pPr>
        <w:rPr>
          <w:rStyle w:val="IntenseEmphasis"/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5C58DE">
        <w:rPr>
          <w:rStyle w:val="IntenseEmphasis"/>
          <w:b/>
          <w:bCs/>
          <w:sz w:val="24"/>
          <w:szCs w:val="24"/>
          <w:lang w:val="en"/>
        </w:rPr>
        <w:tab/>
        <w:t>counter++;</w:t>
      </w:r>
    </w:p>
    <w:p w14:paraId="322E5F62" w14:textId="77777777" w:rsidR="00983EA1" w:rsidRPr="005C58DE" w:rsidRDefault="00983EA1" w:rsidP="005C58DE">
      <w:pPr>
        <w:rPr>
          <w:rStyle w:val="IntenseEmphasis"/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5C58DE">
        <w:rPr>
          <w:rStyle w:val="IntenseEmphasis"/>
          <w:b/>
          <w:bCs/>
          <w:sz w:val="24"/>
          <w:szCs w:val="24"/>
          <w:lang w:val="en"/>
        </w:rPr>
        <w:t>}</w:t>
      </w:r>
    </w:p>
    <w:p w14:paraId="380DFAFC" w14:textId="77777777" w:rsidR="00983EA1" w:rsidRDefault="00983EA1" w:rsidP="00983EA1">
      <w:pPr>
        <w:autoSpaceDE w:val="0"/>
        <w:autoSpaceDN w:val="0"/>
        <w:bidi/>
        <w:adjustRightInd w:val="0"/>
        <w:rPr>
          <w:rtl/>
        </w:rPr>
      </w:pPr>
    </w:p>
    <w:p w14:paraId="0B625ADC" w14:textId="1D2886A3" w:rsidR="00983EA1" w:rsidRDefault="00983EA1" w:rsidP="005C58DE">
      <w:pPr>
        <w:autoSpaceDE w:val="0"/>
        <w:autoSpaceDN w:val="0"/>
        <w:adjustRightInd w:val="0"/>
        <w:ind w:left="720"/>
        <w:rPr>
          <w:rtl/>
        </w:rPr>
      </w:pPr>
      <w:r>
        <w:rPr>
          <w:lang w:val="en"/>
        </w:rPr>
        <w:t xml:space="preserve">One of the higher priority </w:t>
      </w:r>
      <w:r w:rsidR="00E83BF1">
        <w:rPr>
          <w:lang w:val="en"/>
        </w:rPr>
        <w:t>tasks</w:t>
      </w:r>
      <w:r>
        <w:rPr>
          <w:lang w:val="en"/>
        </w:rPr>
        <w:t xml:space="preserve"> should run. Explain what will cause the </w:t>
      </w:r>
      <w:r w:rsidR="00E83BF1">
        <w:rPr>
          <w:lang w:val="en"/>
        </w:rPr>
        <w:t>task</w:t>
      </w:r>
      <w:r>
        <w:rPr>
          <w:lang w:val="en"/>
        </w:rPr>
        <w:t xml:space="preserve"> to run and how the transition will be made.</w:t>
      </w:r>
    </w:p>
    <w:p w14:paraId="57445E12" w14:textId="77777777" w:rsidR="00983EA1" w:rsidRDefault="00983EA1" w:rsidP="00983EA1">
      <w:pPr>
        <w:autoSpaceDE w:val="0"/>
        <w:autoSpaceDN w:val="0"/>
        <w:bidi/>
        <w:adjustRightInd w:val="0"/>
        <w:rPr>
          <w:rtl/>
        </w:rPr>
      </w:pPr>
    </w:p>
    <w:p w14:paraId="74D9C28F" w14:textId="76EFF4B7" w:rsidR="00983EA1" w:rsidRDefault="00E83BF1" w:rsidP="00F561C1">
      <w:pPr>
        <w:pStyle w:val="ListParagraph"/>
        <w:numPr>
          <w:ilvl w:val="0"/>
          <w:numId w:val="4"/>
        </w:numPr>
        <w:spacing w:after="0" w:line="360" w:lineRule="auto"/>
        <w:rPr>
          <w:rtl/>
        </w:rPr>
      </w:pPr>
      <w:r>
        <w:rPr>
          <w:lang w:val="en"/>
        </w:rPr>
        <w:t xml:space="preserve">Given </w:t>
      </w:r>
      <w:r w:rsidR="00565291">
        <w:rPr>
          <w:lang w:val="en"/>
        </w:rPr>
        <w:t>are</w:t>
      </w:r>
      <w:r w:rsidR="00983EA1" w:rsidRPr="006C2DD7">
        <w:rPr>
          <w:lang w:val="en"/>
        </w:rPr>
        <w:t xml:space="preserve"> two </w:t>
      </w:r>
      <w:r w:rsidR="00565291">
        <w:rPr>
          <w:lang w:val="en"/>
        </w:rPr>
        <w:t>Threads</w:t>
      </w:r>
      <w:r w:rsidR="00983EA1" w:rsidRPr="006C2DD7">
        <w:rPr>
          <w:lang w:val="en"/>
        </w:rPr>
        <w:t xml:space="preserve">. One </w:t>
      </w:r>
      <w:r w:rsidR="00565291">
        <w:rPr>
          <w:lang w:val="en"/>
        </w:rPr>
        <w:t>thread</w:t>
      </w:r>
      <w:r w:rsidR="00983EA1" w:rsidRPr="006C2DD7">
        <w:rPr>
          <w:lang w:val="en"/>
        </w:rPr>
        <w:t xml:space="preserve"> writes to memory an array of 10 </w:t>
      </w:r>
      <w:r w:rsidR="00A94C54">
        <w:t>en</w:t>
      </w:r>
      <w:r w:rsidR="00BC1895">
        <w:t>t</w:t>
      </w:r>
      <w:r w:rsidR="00A94C54">
        <w:t>ries</w:t>
      </w:r>
      <w:r w:rsidR="00983EA1" w:rsidRPr="006C2DD7">
        <w:rPr>
          <w:lang w:val="en"/>
        </w:rPr>
        <w:t xml:space="preserve"> and the other </w:t>
      </w:r>
      <w:r w:rsidR="00BC1895">
        <w:rPr>
          <w:lang w:val="en"/>
        </w:rPr>
        <w:t>thread</w:t>
      </w:r>
      <w:r w:rsidR="00983EA1" w:rsidRPr="006C2DD7">
        <w:rPr>
          <w:lang w:val="en"/>
        </w:rPr>
        <w:t xml:space="preserve"> reads the same array from memory. Can </w:t>
      </w:r>
      <w:r w:rsidR="0072008A">
        <w:rPr>
          <w:lang w:val="en"/>
        </w:rPr>
        <w:t>it generate a problem</w:t>
      </w:r>
      <w:r w:rsidR="00983EA1" w:rsidRPr="006C2DD7">
        <w:rPr>
          <w:lang w:val="en"/>
        </w:rPr>
        <w:t xml:space="preserve">? </w:t>
      </w:r>
      <w:r w:rsidR="0072008A">
        <w:rPr>
          <w:lang w:val="en"/>
        </w:rPr>
        <w:t xml:space="preserve">If </w:t>
      </w:r>
      <w:r w:rsidR="00E15359">
        <w:rPr>
          <w:lang w:val="en"/>
        </w:rPr>
        <w:t>yes,</w:t>
      </w:r>
      <w:r w:rsidR="00983EA1" w:rsidRPr="006C2DD7">
        <w:rPr>
          <w:lang w:val="en"/>
        </w:rPr>
        <w:t xml:space="preserve"> how </w:t>
      </w:r>
      <w:r w:rsidR="00E15359">
        <w:rPr>
          <w:lang w:val="en"/>
        </w:rPr>
        <w:t>can you</w:t>
      </w:r>
      <w:r w:rsidR="00983EA1" w:rsidRPr="006C2DD7">
        <w:rPr>
          <w:lang w:val="en"/>
        </w:rPr>
        <w:t xml:space="preserve"> solve it?</w:t>
      </w:r>
    </w:p>
    <w:p w14:paraId="6109E8F9" w14:textId="77777777" w:rsidR="00983EA1" w:rsidRDefault="00983EA1" w:rsidP="00983EA1">
      <w:pPr>
        <w:bidi/>
        <w:rPr>
          <w:rtl/>
        </w:rPr>
      </w:pPr>
    </w:p>
    <w:p w14:paraId="543B9091" w14:textId="38C7CE0F" w:rsidR="00983EA1" w:rsidRPr="00983EA1" w:rsidRDefault="00E15359" w:rsidP="005C58DE">
      <w:pPr>
        <w:pStyle w:val="Heading1"/>
        <w:rPr>
          <w:rtl/>
        </w:rPr>
      </w:pPr>
      <w:r w:rsidRPr="00983EA1">
        <w:rPr>
          <w:lang w:val="en"/>
        </w:rPr>
        <w:t>Protocols</w:t>
      </w:r>
      <w:r w:rsidR="00983EA1" w:rsidRPr="00983EA1">
        <w:rPr>
          <w:lang w:val="en"/>
        </w:rPr>
        <w:t>.</w:t>
      </w:r>
    </w:p>
    <w:p w14:paraId="0C25EB09" w14:textId="77777777" w:rsidR="00983EA1" w:rsidRDefault="00983EA1" w:rsidP="00983EA1">
      <w:pPr>
        <w:autoSpaceDE w:val="0"/>
        <w:autoSpaceDN w:val="0"/>
        <w:bidi/>
        <w:adjustRightInd w:val="0"/>
        <w:rPr>
          <w:rtl/>
        </w:rPr>
      </w:pPr>
    </w:p>
    <w:p w14:paraId="25B68260" w14:textId="49BC376E" w:rsidR="00983EA1" w:rsidRDefault="00983EA1" w:rsidP="00F561C1">
      <w:pPr>
        <w:pStyle w:val="ListParagraph"/>
        <w:numPr>
          <w:ilvl w:val="0"/>
          <w:numId w:val="5"/>
        </w:numPr>
        <w:spacing w:after="0" w:line="360" w:lineRule="auto"/>
        <w:rPr>
          <w:rtl/>
        </w:rPr>
      </w:pPr>
      <w:r w:rsidRPr="006A76AC">
        <w:rPr>
          <w:lang w:val="en"/>
        </w:rPr>
        <w:t>Explain in detail how TCP</w:t>
      </w:r>
      <w:r w:rsidR="0065387F" w:rsidRPr="006A76AC">
        <w:rPr>
          <w:lang w:val="en"/>
        </w:rPr>
        <w:t>’s</w:t>
      </w:r>
      <w:r w:rsidRPr="006A76AC">
        <w:rPr>
          <w:lang w:val="en"/>
        </w:rPr>
        <w:t xml:space="preserve"> protocol reliability is implemented.</w:t>
      </w:r>
    </w:p>
    <w:p w14:paraId="65B46900" w14:textId="77777777" w:rsidR="00983EA1" w:rsidRDefault="00983EA1" w:rsidP="005C58DE">
      <w:pPr>
        <w:autoSpaceDE w:val="0"/>
        <w:autoSpaceDN w:val="0"/>
        <w:bidi/>
        <w:adjustRightInd w:val="0"/>
        <w:ind w:left="360"/>
        <w:rPr>
          <w:rtl/>
        </w:rPr>
      </w:pPr>
    </w:p>
    <w:p w14:paraId="6F77C41E" w14:textId="577C217A" w:rsidR="006A76AC" w:rsidRDefault="006A76AC" w:rsidP="00F561C1">
      <w:pPr>
        <w:pStyle w:val="ListParagraph"/>
        <w:numPr>
          <w:ilvl w:val="0"/>
          <w:numId w:val="5"/>
        </w:numPr>
        <w:spacing w:after="0" w:line="360" w:lineRule="auto"/>
        <w:rPr>
          <w:rtl/>
        </w:rPr>
      </w:pPr>
      <w:r w:rsidRPr="006A76AC">
        <w:rPr>
          <w:lang w:val="en"/>
        </w:rPr>
        <w:t>What protocol: TCP or UDP would you use for VoIP transfer? Explain why.</w:t>
      </w:r>
    </w:p>
    <w:p w14:paraId="3D5E2B91" w14:textId="77777777" w:rsidR="00983EA1" w:rsidRDefault="00983EA1" w:rsidP="00983EA1">
      <w:pPr>
        <w:autoSpaceDE w:val="0"/>
        <w:autoSpaceDN w:val="0"/>
        <w:bidi/>
        <w:adjustRightInd w:val="0"/>
        <w:rPr>
          <w:rtl/>
        </w:rPr>
      </w:pPr>
    </w:p>
    <w:p w14:paraId="60BA3011" w14:textId="77777777" w:rsidR="00983EA1" w:rsidRPr="00F402ED" w:rsidRDefault="00983EA1" w:rsidP="00983EA1">
      <w:pPr>
        <w:autoSpaceDE w:val="0"/>
        <w:autoSpaceDN w:val="0"/>
        <w:bidi/>
        <w:adjustRightInd w:val="0"/>
        <w:rPr>
          <w:rtl/>
        </w:rPr>
      </w:pPr>
    </w:p>
    <w:p w14:paraId="61D2E692" w14:textId="2184C86C" w:rsidR="00983EA1" w:rsidRPr="00982CC0" w:rsidRDefault="006A76AC" w:rsidP="005C58DE">
      <w:pPr>
        <w:pStyle w:val="Heading1"/>
        <w:rPr>
          <w:rFonts w:cstheme="minorBidi"/>
          <w:rtl/>
        </w:rPr>
      </w:pPr>
      <w:r w:rsidRPr="00983EA1">
        <w:rPr>
          <w:lang w:val="en"/>
        </w:rPr>
        <w:t>Data Structur</w:t>
      </w:r>
      <w:r w:rsidR="00ED4C5B">
        <w:rPr>
          <w:lang w:val="en"/>
        </w:rPr>
        <w:t>e</w:t>
      </w:r>
      <w:r w:rsidR="00983EA1" w:rsidRPr="00983EA1">
        <w:rPr>
          <w:lang w:val="en"/>
        </w:rPr>
        <w:t>.</w:t>
      </w:r>
    </w:p>
    <w:p w14:paraId="72E46C8B" w14:textId="77777777" w:rsidR="00983EA1" w:rsidRDefault="00983EA1" w:rsidP="00983EA1">
      <w:pPr>
        <w:autoSpaceDE w:val="0"/>
        <w:autoSpaceDN w:val="0"/>
        <w:bidi/>
        <w:adjustRightInd w:val="0"/>
        <w:rPr>
          <w:rtl/>
        </w:rPr>
      </w:pPr>
    </w:p>
    <w:p w14:paraId="4024F3DA" w14:textId="21C2D9F3" w:rsidR="00983EA1" w:rsidRDefault="00983EA1" w:rsidP="00983EA1">
      <w:pPr>
        <w:autoSpaceDE w:val="0"/>
        <w:autoSpaceDN w:val="0"/>
        <w:adjustRightInd w:val="0"/>
      </w:pPr>
      <w:r>
        <w:rPr>
          <w:lang w:val="en"/>
        </w:rPr>
        <w:t>Write a function that implements remov</w:t>
      </w:r>
      <w:r w:rsidR="00691E56">
        <w:rPr>
          <w:lang w:val="en"/>
        </w:rPr>
        <w:t xml:space="preserve">al of element </w:t>
      </w:r>
      <w:r w:rsidR="00D1745F">
        <w:rPr>
          <w:lang w:val="en"/>
        </w:rPr>
        <w:t>from a one-way linked list</w:t>
      </w:r>
      <w:r w:rsidR="0048084D">
        <w:rPr>
          <w:lang w:val="en"/>
        </w:rPr>
        <w:t xml:space="preserve">. </w:t>
      </w:r>
      <w:r w:rsidR="009C2CA6">
        <w:rPr>
          <w:lang w:val="en"/>
        </w:rPr>
        <w:t>You should c</w:t>
      </w:r>
      <w:r w:rsidR="0027607E">
        <w:rPr>
          <w:lang w:val="en"/>
        </w:rPr>
        <w:t>onsider</w:t>
      </w:r>
      <w:r>
        <w:rPr>
          <w:lang w:val="en"/>
        </w:rPr>
        <w:t xml:space="preserve"> end cases (blank list).</w:t>
      </w:r>
    </w:p>
    <w:p w14:paraId="64ABC6A3" w14:textId="77777777" w:rsidR="000B7807" w:rsidRDefault="000B7807" w:rsidP="000B7807">
      <w:pPr>
        <w:autoSpaceDE w:val="0"/>
        <w:autoSpaceDN w:val="0"/>
        <w:bidi/>
        <w:adjustRightInd w:val="0"/>
      </w:pPr>
    </w:p>
    <w:p w14:paraId="2CF05041" w14:textId="77777777" w:rsidR="000B7807" w:rsidRDefault="000B7807" w:rsidP="000B7807">
      <w:pPr>
        <w:bidi/>
        <w:spacing w:after="200" w:line="276" w:lineRule="auto"/>
        <w:rPr>
          <w:rtl/>
        </w:rPr>
      </w:pPr>
      <w:r>
        <w:rPr>
          <w:rtl/>
        </w:rPr>
        <w:br w:type="page"/>
      </w:r>
    </w:p>
    <w:p w14:paraId="74C28007" w14:textId="77777777" w:rsidR="0027607E" w:rsidRPr="00983EA1" w:rsidRDefault="0027607E" w:rsidP="00A81457">
      <w:pPr>
        <w:pStyle w:val="Heading1"/>
        <w:rPr>
          <w:rtl/>
        </w:rPr>
      </w:pPr>
      <w:r w:rsidRPr="00983EA1">
        <w:rPr>
          <w:lang w:val="en"/>
        </w:rPr>
        <w:t>General.</w:t>
      </w:r>
    </w:p>
    <w:p w14:paraId="2EE3B12E" w14:textId="77777777" w:rsidR="00983EA1" w:rsidRDefault="00983EA1" w:rsidP="00983EA1">
      <w:pPr>
        <w:autoSpaceDE w:val="0"/>
        <w:autoSpaceDN w:val="0"/>
        <w:bidi/>
        <w:adjustRightInd w:val="0"/>
        <w:rPr>
          <w:rtl/>
        </w:rPr>
      </w:pPr>
    </w:p>
    <w:p w14:paraId="78125CE1" w14:textId="77777777" w:rsidR="00472E62" w:rsidRPr="00472E62" w:rsidRDefault="00472E62" w:rsidP="00F561C1">
      <w:pPr>
        <w:numPr>
          <w:ilvl w:val="0"/>
          <w:numId w:val="3"/>
        </w:numPr>
        <w:spacing w:after="0" w:line="360" w:lineRule="auto"/>
      </w:pPr>
      <w:r>
        <w:rPr>
          <w:lang w:val="en"/>
        </w:rPr>
        <w:t>Variables:</w:t>
      </w:r>
    </w:p>
    <w:p w14:paraId="618A6680" w14:textId="66B64B03" w:rsidR="0044405D" w:rsidRPr="0044405D" w:rsidRDefault="00983EA1" w:rsidP="00F561C1">
      <w:pPr>
        <w:numPr>
          <w:ilvl w:val="1"/>
          <w:numId w:val="6"/>
        </w:numPr>
        <w:spacing w:after="0" w:line="360" w:lineRule="auto"/>
      </w:pPr>
      <w:r w:rsidRPr="001C22BA">
        <w:rPr>
          <w:lang w:val="en"/>
        </w:rPr>
        <w:t>What is the difference between a global</w:t>
      </w:r>
      <w:r w:rsidR="0072573E">
        <w:rPr>
          <w:lang w:val="en"/>
        </w:rPr>
        <w:t xml:space="preserve"> </w:t>
      </w:r>
      <w:r>
        <w:rPr>
          <w:lang w:val="en"/>
        </w:rPr>
        <w:t>and local</w:t>
      </w:r>
      <w:r w:rsidR="0072573E">
        <w:rPr>
          <w:lang w:val="en"/>
        </w:rPr>
        <w:t xml:space="preserve"> </w:t>
      </w:r>
      <w:r w:rsidR="00DD6B1C">
        <w:rPr>
          <w:lang w:val="en"/>
        </w:rPr>
        <w:t>variable?</w:t>
      </w:r>
    </w:p>
    <w:p w14:paraId="6359A121" w14:textId="7A689524" w:rsidR="0044405D" w:rsidRPr="0044405D" w:rsidRDefault="0044405D" w:rsidP="00F561C1">
      <w:pPr>
        <w:numPr>
          <w:ilvl w:val="1"/>
          <w:numId w:val="6"/>
        </w:numPr>
        <w:spacing w:after="0" w:line="360" w:lineRule="auto"/>
      </w:pPr>
      <w:r>
        <w:rPr>
          <w:lang w:val="en"/>
        </w:rPr>
        <w:t>W</w:t>
      </w:r>
      <w:r w:rsidR="00983EA1">
        <w:rPr>
          <w:lang w:val="en"/>
        </w:rPr>
        <w:t>here are they located in</w:t>
      </w:r>
      <w:r w:rsidR="007667B4">
        <w:rPr>
          <w:lang w:val="en"/>
        </w:rPr>
        <w:t xml:space="preserve"> the </w:t>
      </w:r>
      <w:r w:rsidR="00983EA1">
        <w:rPr>
          <w:lang w:val="en"/>
        </w:rPr>
        <w:t>memory</w:t>
      </w:r>
      <w:r w:rsidR="00DD6B1C">
        <w:rPr>
          <w:lang w:val="en"/>
        </w:rPr>
        <w:t>?</w:t>
      </w:r>
    </w:p>
    <w:p w14:paraId="00009A55" w14:textId="2F21AB59" w:rsidR="00DD6B1C" w:rsidRPr="00DD6B1C" w:rsidRDefault="00BB306C" w:rsidP="00F561C1">
      <w:pPr>
        <w:numPr>
          <w:ilvl w:val="1"/>
          <w:numId w:val="6"/>
        </w:numPr>
        <w:spacing w:after="0" w:line="360" w:lineRule="auto"/>
      </w:pPr>
      <w:r>
        <w:t xml:space="preserve">In what case </w:t>
      </w:r>
      <w:r w:rsidR="00983EA1">
        <w:rPr>
          <w:lang w:val="en"/>
        </w:rPr>
        <w:t xml:space="preserve">should you </w:t>
      </w:r>
      <w:r w:rsidR="00983EA1" w:rsidRPr="001C22BA">
        <w:rPr>
          <w:lang w:val="en"/>
        </w:rPr>
        <w:t xml:space="preserve">use each </w:t>
      </w:r>
      <w:r w:rsidR="002B6945">
        <w:rPr>
          <w:lang w:val="en"/>
        </w:rPr>
        <w:t xml:space="preserve">one </w:t>
      </w:r>
      <w:r w:rsidR="00983EA1" w:rsidRPr="001C22BA">
        <w:rPr>
          <w:lang w:val="en"/>
        </w:rPr>
        <w:t>of</w:t>
      </w:r>
      <w:r w:rsidR="00983EA1">
        <w:rPr>
          <w:lang w:val="en"/>
        </w:rPr>
        <w:t xml:space="preserve"> them</w:t>
      </w:r>
      <w:r>
        <w:rPr>
          <w:lang w:val="en"/>
        </w:rPr>
        <w:t>?</w:t>
      </w:r>
    </w:p>
    <w:p w14:paraId="7010EE7A" w14:textId="2C7C9650" w:rsidR="00983EA1" w:rsidRPr="001C22BA" w:rsidRDefault="00DD6B1C" w:rsidP="00F561C1">
      <w:pPr>
        <w:numPr>
          <w:ilvl w:val="1"/>
          <w:numId w:val="6"/>
        </w:numPr>
        <w:spacing w:after="0" w:line="360" w:lineRule="auto"/>
      </w:pPr>
      <w:r>
        <w:rPr>
          <w:lang w:val="en"/>
        </w:rPr>
        <w:t>W</w:t>
      </w:r>
      <w:r w:rsidR="00983EA1">
        <w:rPr>
          <w:lang w:val="en"/>
        </w:rPr>
        <w:t xml:space="preserve">hat </w:t>
      </w:r>
      <w:r>
        <w:rPr>
          <w:lang w:val="en"/>
        </w:rPr>
        <w:t>is the</w:t>
      </w:r>
      <w:r w:rsidR="00983EA1">
        <w:rPr>
          <w:lang w:val="en"/>
        </w:rPr>
        <w:t xml:space="preserve"> life</w:t>
      </w:r>
      <w:r>
        <w:rPr>
          <w:lang w:val="en"/>
        </w:rPr>
        <w:t xml:space="preserve"> span </w:t>
      </w:r>
      <w:r w:rsidR="00983EA1">
        <w:rPr>
          <w:lang w:val="en"/>
        </w:rPr>
        <w:t xml:space="preserve">of each </w:t>
      </w:r>
      <w:r>
        <w:rPr>
          <w:lang w:val="en"/>
        </w:rPr>
        <w:t xml:space="preserve">one </w:t>
      </w:r>
      <w:r w:rsidR="00983EA1">
        <w:rPr>
          <w:lang w:val="en"/>
        </w:rPr>
        <w:t>of them</w:t>
      </w:r>
      <w:r w:rsidR="00983EA1" w:rsidRPr="001C22BA">
        <w:rPr>
          <w:lang w:val="en"/>
        </w:rPr>
        <w:t>?</w:t>
      </w:r>
    </w:p>
    <w:p w14:paraId="5499A412" w14:textId="1501902A" w:rsidR="00983EA1" w:rsidRPr="001C22BA" w:rsidRDefault="00983EA1" w:rsidP="00F561C1">
      <w:pPr>
        <w:numPr>
          <w:ilvl w:val="0"/>
          <w:numId w:val="3"/>
        </w:numPr>
        <w:spacing w:after="0" w:line="360" w:lineRule="auto"/>
        <w:ind w:left="714" w:hanging="357"/>
        <w:rPr>
          <w:rtl/>
        </w:rPr>
      </w:pPr>
      <w:r w:rsidRPr="001C22BA">
        <w:rPr>
          <w:lang w:val="en"/>
        </w:rPr>
        <w:t xml:space="preserve">Compare </w:t>
      </w:r>
      <w:r w:rsidR="00013007">
        <w:rPr>
          <w:lang w:val="en"/>
        </w:rPr>
        <w:t xml:space="preserve">between </w:t>
      </w:r>
      <w:r w:rsidRPr="001C22BA">
        <w:rPr>
          <w:lang w:val="en"/>
        </w:rPr>
        <w:t>recursi</w:t>
      </w:r>
      <w:r w:rsidR="00064837">
        <w:rPr>
          <w:lang w:val="en"/>
        </w:rPr>
        <w:t>ve</w:t>
      </w:r>
      <w:r w:rsidRPr="001C22BA">
        <w:rPr>
          <w:lang w:val="en"/>
        </w:rPr>
        <w:t xml:space="preserve"> solution </w:t>
      </w:r>
      <w:r w:rsidR="00A6024F">
        <w:rPr>
          <w:lang w:val="en"/>
        </w:rPr>
        <w:t xml:space="preserve">a </w:t>
      </w:r>
      <w:r>
        <w:rPr>
          <w:lang w:val="en"/>
        </w:rPr>
        <w:t>seri</w:t>
      </w:r>
      <w:r w:rsidR="00A6024F">
        <w:rPr>
          <w:lang w:val="en"/>
        </w:rPr>
        <w:t xml:space="preserve">al </w:t>
      </w:r>
      <w:r>
        <w:rPr>
          <w:lang w:val="en"/>
        </w:rPr>
        <w:t>s</w:t>
      </w:r>
      <w:r w:rsidRPr="001C22BA">
        <w:rPr>
          <w:lang w:val="en"/>
        </w:rPr>
        <w:t xml:space="preserve">olution – in terms of </w:t>
      </w:r>
      <w:r w:rsidR="00AD1130" w:rsidRPr="001C22BA">
        <w:rPr>
          <w:lang w:val="en"/>
        </w:rPr>
        <w:t xml:space="preserve">performance </w:t>
      </w:r>
      <w:r w:rsidR="00AD1130">
        <w:rPr>
          <w:lang w:val="en"/>
        </w:rPr>
        <w:t>and</w:t>
      </w:r>
      <w:r w:rsidRPr="001C22BA">
        <w:rPr>
          <w:lang w:val="en"/>
        </w:rPr>
        <w:t xml:space="preserve"> memory.</w:t>
      </w:r>
    </w:p>
    <w:p w14:paraId="671BCD2A" w14:textId="77777777" w:rsidR="00CD17D3" w:rsidRPr="00CD17D3" w:rsidRDefault="0030454D" w:rsidP="00F561C1">
      <w:pPr>
        <w:numPr>
          <w:ilvl w:val="0"/>
          <w:numId w:val="3"/>
        </w:numPr>
        <w:spacing w:after="0" w:line="360" w:lineRule="auto"/>
        <w:ind w:left="714" w:hanging="357"/>
      </w:pPr>
      <w:r w:rsidRPr="00CD17D3">
        <w:rPr>
          <w:lang w:val="en"/>
        </w:rPr>
        <w:t>What's the difference between a macro and an INLINE function?</w:t>
      </w:r>
      <w:r w:rsidR="00983EA1" w:rsidRPr="00CD17D3">
        <w:rPr>
          <w:lang w:val="en"/>
        </w:rPr>
        <w:t>?</w:t>
      </w:r>
    </w:p>
    <w:p w14:paraId="06EACE02" w14:textId="77777777" w:rsidR="00FB09C9" w:rsidRPr="00FB09C9" w:rsidRDefault="0030454D" w:rsidP="00F561C1">
      <w:pPr>
        <w:numPr>
          <w:ilvl w:val="0"/>
          <w:numId w:val="3"/>
        </w:numPr>
        <w:spacing w:after="0" w:line="360" w:lineRule="auto"/>
        <w:ind w:left="714" w:hanging="357"/>
      </w:pPr>
      <w:r w:rsidRPr="00FB09C9">
        <w:rPr>
          <w:lang w:val="en"/>
        </w:rPr>
        <w:t>What is the benefit of using alignment</w:t>
      </w:r>
      <w:r w:rsidR="00983EA1" w:rsidRPr="00FB09C9">
        <w:rPr>
          <w:lang w:val="en"/>
        </w:rPr>
        <w:t>?</w:t>
      </w:r>
    </w:p>
    <w:p w14:paraId="0707C0B1" w14:textId="77777777" w:rsidR="00570F29" w:rsidRPr="00570F29" w:rsidRDefault="00E11AB3" w:rsidP="00F561C1">
      <w:pPr>
        <w:numPr>
          <w:ilvl w:val="0"/>
          <w:numId w:val="3"/>
        </w:numPr>
        <w:shd w:val="clear" w:color="auto" w:fill="FDFDFD"/>
        <w:spacing w:after="0" w:line="360" w:lineRule="auto"/>
      </w:pPr>
      <w:r w:rsidRPr="00570F29">
        <w:rPr>
          <w:lang w:val="en"/>
        </w:rPr>
        <w:t>How parameters are passed in function calls</w:t>
      </w:r>
      <w:r w:rsidR="00983EA1" w:rsidRPr="00570F29">
        <w:rPr>
          <w:lang w:val="en"/>
        </w:rPr>
        <w:t>?</w:t>
      </w:r>
    </w:p>
    <w:p w14:paraId="5FF6439A" w14:textId="77777777" w:rsidR="00063831" w:rsidRPr="00063831" w:rsidRDefault="000A7993" w:rsidP="00F561C1">
      <w:pPr>
        <w:numPr>
          <w:ilvl w:val="0"/>
          <w:numId w:val="3"/>
        </w:numPr>
        <w:shd w:val="clear" w:color="auto" w:fill="FDFDFD"/>
        <w:spacing w:after="0" w:line="360" w:lineRule="auto"/>
      </w:pPr>
      <w:r w:rsidRPr="00063831">
        <w:rPr>
          <w:lang w:val="en"/>
        </w:rPr>
        <w:t>What's the difference between Thread and Process?</w:t>
      </w:r>
    </w:p>
    <w:p w14:paraId="575D1BF9" w14:textId="35FA0A51" w:rsidR="00691383" w:rsidRPr="001C22BA" w:rsidRDefault="00063831" w:rsidP="00F561C1">
      <w:pPr>
        <w:numPr>
          <w:ilvl w:val="0"/>
          <w:numId w:val="3"/>
        </w:numPr>
        <w:shd w:val="clear" w:color="auto" w:fill="FDFDFD"/>
        <w:spacing w:after="0" w:line="360" w:lineRule="auto"/>
      </w:pPr>
      <w:r>
        <w:rPr>
          <w:lang w:val="en"/>
        </w:rPr>
        <w:t>Wha</w:t>
      </w:r>
      <w:r w:rsidR="00293410">
        <w:rPr>
          <w:lang w:val="en"/>
        </w:rPr>
        <w:t xml:space="preserve">t </w:t>
      </w:r>
      <w:r>
        <w:rPr>
          <w:lang w:val="en"/>
        </w:rPr>
        <w:t>is the si</w:t>
      </w:r>
      <w:r w:rsidR="00293410">
        <w:rPr>
          <w:lang w:val="en"/>
        </w:rPr>
        <w:t xml:space="preserve">ze of </w:t>
      </w:r>
      <w:r w:rsidR="00691383" w:rsidRPr="00063831">
        <w:rPr>
          <w:lang w:val="en"/>
        </w:rPr>
        <w:t>a pointer variable?</w:t>
      </w:r>
    </w:p>
    <w:p w14:paraId="2A06F327" w14:textId="77777777" w:rsidR="00691383" w:rsidRPr="001C22BA" w:rsidRDefault="00691383" w:rsidP="00570F29">
      <w:pPr>
        <w:bidi/>
      </w:pPr>
    </w:p>
    <w:p w14:paraId="56B9F947" w14:textId="77777777" w:rsidR="00983EA1" w:rsidRDefault="00983EA1" w:rsidP="00983EA1">
      <w:pPr>
        <w:autoSpaceDE w:val="0"/>
        <w:autoSpaceDN w:val="0"/>
        <w:bidi/>
        <w:adjustRightInd w:val="0"/>
        <w:rPr>
          <w:rtl/>
        </w:rPr>
      </w:pPr>
    </w:p>
    <w:p w14:paraId="379D06DD" w14:textId="77777777" w:rsidR="00983EA1" w:rsidRPr="00983EA1" w:rsidRDefault="00983EA1" w:rsidP="005C58DE">
      <w:pPr>
        <w:pStyle w:val="Heading1"/>
        <w:rPr>
          <w:rtl/>
        </w:rPr>
      </w:pPr>
      <w:r w:rsidRPr="00983EA1">
        <w:rPr>
          <w:lang w:val="en"/>
        </w:rPr>
        <w:t>Linux Shell scripting</w:t>
      </w:r>
    </w:p>
    <w:p w14:paraId="1E1D1F9C" w14:textId="77777777" w:rsidR="00983EA1" w:rsidRPr="00E97CD5" w:rsidRDefault="00983EA1" w:rsidP="00983EA1">
      <w:pPr>
        <w:autoSpaceDE w:val="0"/>
        <w:autoSpaceDN w:val="0"/>
        <w:bidi/>
        <w:adjustRightInd w:val="0"/>
        <w:rPr>
          <w:b/>
          <w:bCs/>
        </w:rPr>
      </w:pPr>
    </w:p>
    <w:p w14:paraId="5E52568C" w14:textId="77777777" w:rsidR="00983EA1" w:rsidRDefault="00983EA1" w:rsidP="00F561C1">
      <w:pPr>
        <w:numPr>
          <w:ilvl w:val="0"/>
          <w:numId w:val="7"/>
        </w:numPr>
        <w:autoSpaceDE w:val="0"/>
        <w:autoSpaceDN w:val="0"/>
        <w:adjustRightInd w:val="0"/>
        <w:spacing w:after="0"/>
      </w:pPr>
      <w:r>
        <w:rPr>
          <w:lang w:val="en"/>
        </w:rPr>
        <w:t xml:space="preserve">What will be the output of the following </w:t>
      </w:r>
      <w:proofErr w:type="gramStart"/>
      <w:r>
        <w:rPr>
          <w:lang w:val="en"/>
        </w:rPr>
        <w:t>command:</w:t>
      </w:r>
      <w:proofErr w:type="gramEnd"/>
    </w:p>
    <w:p w14:paraId="7A9C163A" w14:textId="77777777" w:rsidR="003309A5" w:rsidRDefault="003309A5" w:rsidP="00F561C1">
      <w:pPr>
        <w:pStyle w:val="ListParagraph"/>
        <w:numPr>
          <w:ilvl w:val="1"/>
          <w:numId w:val="7"/>
        </w:numPr>
        <w:autoSpaceDE w:val="0"/>
        <w:autoSpaceDN w:val="0"/>
        <w:adjustRightInd w:val="0"/>
        <w:rPr>
          <w:rtl/>
        </w:rPr>
      </w:pPr>
      <w:proofErr w:type="spellStart"/>
      <w:r w:rsidRPr="00E97CD5">
        <w:t>printf</w:t>
      </w:r>
      <w:proofErr w:type="spellEnd"/>
      <w:r w:rsidRPr="00E97CD5">
        <w:t xml:space="preserve"> "%d</w:t>
      </w:r>
      <w:r>
        <w:t xml:space="preserve"> %d</w:t>
      </w:r>
      <w:r w:rsidRPr="00E97CD5">
        <w:t>\n" 1 2 3 4 5</w:t>
      </w:r>
    </w:p>
    <w:p w14:paraId="7FF8B895" w14:textId="77777777" w:rsidR="00983EA1" w:rsidRDefault="00983EA1" w:rsidP="00F561C1">
      <w:pPr>
        <w:numPr>
          <w:ilvl w:val="0"/>
          <w:numId w:val="7"/>
        </w:numPr>
        <w:autoSpaceDE w:val="0"/>
        <w:autoSpaceDN w:val="0"/>
        <w:adjustRightInd w:val="0"/>
        <w:spacing w:after="0"/>
      </w:pPr>
      <w:r>
        <w:rPr>
          <w:lang w:val="en"/>
        </w:rPr>
        <w:t>Write a script that reads a text file, line by line, and prints the line.</w:t>
      </w:r>
    </w:p>
    <w:p w14:paraId="03CE1DB9" w14:textId="77777777" w:rsidR="00983EA1" w:rsidRDefault="00983EA1" w:rsidP="00F561C1">
      <w:pPr>
        <w:numPr>
          <w:ilvl w:val="0"/>
          <w:numId w:val="7"/>
        </w:numPr>
        <w:autoSpaceDE w:val="0"/>
        <w:autoSpaceDN w:val="0"/>
        <w:adjustRightInd w:val="0"/>
        <w:spacing w:after="0"/>
      </w:pPr>
      <w:r>
        <w:rPr>
          <w:lang w:val="en"/>
        </w:rPr>
        <w:t>Change the script that prints the file from end to start.</w:t>
      </w:r>
    </w:p>
    <w:p w14:paraId="155703C6" w14:textId="77777777" w:rsidR="00983EA1" w:rsidRDefault="00983EA1" w:rsidP="00F561C1">
      <w:pPr>
        <w:numPr>
          <w:ilvl w:val="0"/>
          <w:numId w:val="7"/>
        </w:numPr>
        <w:autoSpaceDE w:val="0"/>
        <w:autoSpaceDN w:val="0"/>
        <w:adjustRightInd w:val="0"/>
        <w:spacing w:after="0"/>
      </w:pPr>
      <w:r>
        <w:rPr>
          <w:lang w:val="en"/>
        </w:rPr>
        <w:t>How do I continuously track a log file update?</w:t>
      </w:r>
    </w:p>
    <w:p w14:paraId="463873EF" w14:textId="758F9BDF" w:rsidR="0060091C" w:rsidRDefault="00490BD8" w:rsidP="00F561C1">
      <w:pPr>
        <w:numPr>
          <w:ilvl w:val="0"/>
          <w:numId w:val="7"/>
        </w:numPr>
        <w:autoSpaceDE w:val="0"/>
        <w:autoSpaceDN w:val="0"/>
        <w:adjustRightInd w:val="0"/>
        <w:spacing w:after="0"/>
      </w:pPr>
      <w:r>
        <w:rPr>
          <w:lang w:val="en"/>
        </w:rPr>
        <w:t>What command will we use to check whether $a is greater than 12</w:t>
      </w:r>
    </w:p>
    <w:bookmarkEnd w:id="0"/>
    <w:p w14:paraId="7EC469B8" w14:textId="5F2310C0" w:rsidR="00983EA1" w:rsidRPr="00983EA1" w:rsidRDefault="00983EA1" w:rsidP="00983EA1">
      <w:pPr>
        <w:bidi/>
      </w:pPr>
    </w:p>
    <w:sectPr w:rsidR="00983EA1" w:rsidRPr="00983EA1" w:rsidSect="00001551">
      <w:headerReference w:type="default" r:id="rId13"/>
      <w:footerReference w:type="default" r:id="rId14"/>
      <w:headerReference w:type="first" r:id="rId15"/>
      <w:footerReference w:type="first" r:id="rId16"/>
      <w:type w:val="continuous"/>
      <w:pgSz w:w="11907" w:h="16839" w:code="9"/>
      <w:pgMar w:top="1956" w:right="1559" w:bottom="1440" w:left="1701" w:header="0" w:footer="442" w:gutter="0"/>
      <w:cols w:sep="1" w:space="709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7AAFF3" w14:textId="77777777" w:rsidR="00946002" w:rsidRDefault="00946002" w:rsidP="00E15374">
      <w:pPr>
        <w:spacing w:after="0"/>
      </w:pPr>
      <w:r>
        <w:rPr>
          <w:lang w:val="en"/>
        </w:rPr>
        <w:separator/>
      </w:r>
    </w:p>
  </w:endnote>
  <w:endnote w:type="continuationSeparator" w:id="0">
    <w:p w14:paraId="35E6ED03" w14:textId="77777777" w:rsidR="00946002" w:rsidRDefault="00946002" w:rsidP="00E15374">
      <w:pPr>
        <w:spacing w:after="0"/>
      </w:pPr>
      <w:r>
        <w:rPr>
          <w:lang w:val="e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Narkisim">
    <w:panose1 w:val="020E0502050101010101"/>
    <w:charset w:val="00"/>
    <w:family w:val="swiss"/>
    <w:pitch w:val="variable"/>
    <w:sig w:usb0="00000803" w:usb1="00000000" w:usb2="00000000" w:usb3="00000000" w:csb0="0000002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8D5425" w14:textId="77777777" w:rsidR="00E038F5" w:rsidRDefault="00E038F5" w:rsidP="00716A35">
    <w:pPr>
      <w:spacing w:after="0"/>
      <w:rPr>
        <w:color w:val="B2B2B2"/>
        <w:sz w:val="16"/>
        <w:szCs w:val="16"/>
      </w:rPr>
    </w:pPr>
    <w:r>
      <w:rPr>
        <w:noProof/>
        <w:color w:val="B2B2B2"/>
        <w:sz w:val="16"/>
        <w:szCs w:val="16"/>
        <w:lang w:val="en"/>
      </w:rPr>
      <w:drawing>
        <wp:anchor distT="0" distB="0" distL="114300" distR="114300" simplePos="0" relativeHeight="251669504" behindDoc="1" locked="0" layoutInCell="1" allowOverlap="1" wp14:anchorId="5D6ED519" wp14:editId="7FF201EF">
          <wp:simplePos x="0" y="0"/>
          <wp:positionH relativeFrom="column">
            <wp:posOffset>2710815</wp:posOffset>
          </wp:positionH>
          <wp:positionV relativeFrom="paragraph">
            <wp:posOffset>-1287145</wp:posOffset>
          </wp:positionV>
          <wp:extent cx="4309872" cy="1511808"/>
          <wp:effectExtent l="0" t="0" r="0" b="0"/>
          <wp:wrapNone/>
          <wp:docPr id="24" name="Picture 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etterhead_Wave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309872" cy="1511808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04E1EE28" w14:textId="77777777" w:rsidR="00E038F5" w:rsidRPr="00971B85" w:rsidRDefault="00E038F5" w:rsidP="00556502">
    <w:pPr>
      <w:autoSpaceDE w:val="0"/>
      <w:autoSpaceDN w:val="0"/>
      <w:adjustRightInd w:val="0"/>
      <w:spacing w:after="0"/>
      <w:rPr>
        <w:rFonts w:ascii="Arial Narrow" w:hAnsi="Arial Narrow"/>
        <w:b/>
        <w:bCs/>
        <w:i/>
        <w:iCs/>
        <w:color w:val="B2B2B2"/>
      </w:rPr>
    </w:pPr>
    <w:bookmarkStart w:id="4" w:name="_Hlk527330183"/>
    <w:bookmarkStart w:id="5" w:name="_Hlk527330184"/>
    <w:bookmarkStart w:id="6" w:name="_Hlk527330185"/>
    <w:r w:rsidRPr="00971B85">
      <w:rPr>
        <w:b/>
        <w:bCs/>
        <w:i/>
        <w:iCs/>
        <w:color w:val="003371"/>
        <w:sz w:val="20"/>
        <w:szCs w:val="20"/>
        <w:lang w:val="en"/>
      </w:rPr>
      <w:t xml:space="preserve">Gilat Satellite Networks Ltd. </w:t>
    </w:r>
    <w:r>
      <w:rPr>
        <w:b/>
        <w:bCs/>
        <w:i/>
        <w:iCs/>
        <w:color w:val="003371"/>
        <w:sz w:val="20"/>
        <w:szCs w:val="20"/>
        <w:lang w:val="en"/>
      </w:rPr>
      <w:t>Proprietary and Confidential</w:t>
    </w:r>
  </w:p>
  <w:p w14:paraId="6A7A186B" w14:textId="77777777" w:rsidR="00E038F5" w:rsidRPr="0072236F" w:rsidRDefault="00E038F5" w:rsidP="00556502">
    <w:pPr>
      <w:spacing w:after="0"/>
      <w:rPr>
        <w:spacing w:val="5"/>
        <w:sz w:val="20"/>
        <w:szCs w:val="20"/>
      </w:rPr>
    </w:pPr>
    <w:r w:rsidRPr="0072236F">
      <w:rPr>
        <w:color w:val="B2B2B2"/>
        <w:spacing w:val="5"/>
        <w:sz w:val="18"/>
        <w:szCs w:val="18"/>
        <w:lang w:val="en"/>
      </w:rPr>
      <w:t xml:space="preserve">21 </w:t>
    </w:r>
    <w:proofErr w:type="spellStart"/>
    <w:r w:rsidRPr="0072236F">
      <w:rPr>
        <w:color w:val="B2B2B2"/>
        <w:spacing w:val="5"/>
        <w:sz w:val="18"/>
        <w:szCs w:val="18"/>
        <w:lang w:val="en"/>
      </w:rPr>
      <w:t>Yegia</w:t>
    </w:r>
    <w:proofErr w:type="spellEnd"/>
    <w:r w:rsidRPr="0072236F">
      <w:rPr>
        <w:color w:val="B2B2B2"/>
        <w:spacing w:val="5"/>
        <w:sz w:val="18"/>
        <w:szCs w:val="18"/>
        <w:lang w:val="en"/>
      </w:rPr>
      <w:t xml:space="preserve"> </w:t>
    </w:r>
    <w:proofErr w:type="spellStart"/>
    <w:r w:rsidRPr="0072236F">
      <w:rPr>
        <w:color w:val="B2B2B2"/>
        <w:spacing w:val="5"/>
        <w:sz w:val="18"/>
        <w:szCs w:val="18"/>
        <w:lang w:val="en"/>
      </w:rPr>
      <w:t>Kapayim</w:t>
    </w:r>
    <w:proofErr w:type="spellEnd"/>
    <w:r w:rsidRPr="0072236F">
      <w:rPr>
        <w:color w:val="B2B2B2"/>
        <w:spacing w:val="5"/>
        <w:sz w:val="18"/>
        <w:szCs w:val="18"/>
        <w:lang w:val="en"/>
      </w:rPr>
      <w:t xml:space="preserve"> St., </w:t>
    </w:r>
    <w:proofErr w:type="spellStart"/>
    <w:r w:rsidRPr="0072236F">
      <w:rPr>
        <w:color w:val="B2B2B2"/>
        <w:spacing w:val="5"/>
        <w:sz w:val="18"/>
        <w:szCs w:val="18"/>
        <w:lang w:val="en"/>
      </w:rPr>
      <w:t>Kiryat</w:t>
    </w:r>
    <w:proofErr w:type="spellEnd"/>
    <w:r w:rsidRPr="0072236F">
      <w:rPr>
        <w:color w:val="B2B2B2"/>
        <w:spacing w:val="5"/>
        <w:sz w:val="18"/>
        <w:szCs w:val="18"/>
        <w:lang w:val="en"/>
      </w:rPr>
      <w:t xml:space="preserve"> </w:t>
    </w:r>
    <w:proofErr w:type="spellStart"/>
    <w:r w:rsidRPr="0072236F">
      <w:rPr>
        <w:color w:val="B2B2B2"/>
        <w:spacing w:val="5"/>
        <w:sz w:val="18"/>
        <w:szCs w:val="18"/>
        <w:lang w:val="en"/>
      </w:rPr>
      <w:t>Arye</w:t>
    </w:r>
    <w:proofErr w:type="spellEnd"/>
    <w:r w:rsidRPr="0072236F">
      <w:rPr>
        <w:color w:val="B2B2B2"/>
        <w:spacing w:val="5"/>
        <w:sz w:val="18"/>
        <w:szCs w:val="18"/>
        <w:lang w:val="en"/>
      </w:rPr>
      <w:t xml:space="preserve">, Petah </w:t>
    </w:r>
    <w:proofErr w:type="spellStart"/>
    <w:r w:rsidRPr="0072236F">
      <w:rPr>
        <w:color w:val="B2B2B2"/>
        <w:spacing w:val="5"/>
        <w:sz w:val="18"/>
        <w:szCs w:val="18"/>
        <w:lang w:val="en"/>
      </w:rPr>
      <w:t>Tikva</w:t>
    </w:r>
    <w:proofErr w:type="spellEnd"/>
    <w:r w:rsidRPr="0072236F">
      <w:rPr>
        <w:color w:val="B2B2B2"/>
        <w:spacing w:val="5"/>
        <w:sz w:val="18"/>
        <w:szCs w:val="18"/>
        <w:lang w:val="en"/>
      </w:rPr>
      <w:t xml:space="preserve"> 49130, Israel</w:t>
    </w:r>
    <w:r>
      <w:rPr>
        <w:color w:val="B2B2B2"/>
        <w:spacing w:val="5"/>
        <w:sz w:val="18"/>
        <w:szCs w:val="18"/>
        <w:lang w:val="en"/>
      </w:rPr>
      <w:t xml:space="preserve"> </w:t>
    </w:r>
    <w:r w:rsidRPr="0072236F">
      <w:rPr>
        <w:color w:val="B2B2B2"/>
        <w:spacing w:val="5"/>
        <w:sz w:val="18"/>
        <w:szCs w:val="18"/>
        <w:lang w:val="en"/>
      </w:rPr>
      <w:t>T. +972 3 925 0000</w:t>
    </w:r>
    <w:r>
      <w:rPr>
        <w:color w:val="B2B2B2"/>
        <w:spacing w:val="5"/>
        <w:sz w:val="18"/>
        <w:szCs w:val="18"/>
        <w:lang w:val="en"/>
      </w:rPr>
      <w:t xml:space="preserve"> </w:t>
    </w:r>
    <w:r w:rsidRPr="0072236F">
      <w:rPr>
        <w:color w:val="B2B2B2"/>
        <w:spacing w:val="5"/>
        <w:sz w:val="18"/>
        <w:szCs w:val="18"/>
        <w:lang w:val="en"/>
      </w:rPr>
      <w:t>F. +972 3 925 1111</w:t>
    </w:r>
    <w:r>
      <w:rPr>
        <w:color w:val="B2B2B2"/>
        <w:spacing w:val="5"/>
        <w:sz w:val="18"/>
        <w:szCs w:val="18"/>
        <w:lang w:val="en"/>
      </w:rPr>
      <w:t xml:space="preserve"> </w:t>
    </w:r>
    <w:r w:rsidRPr="0072236F">
      <w:rPr>
        <w:b/>
        <w:bCs/>
        <w:i/>
        <w:iCs/>
        <w:color w:val="003371"/>
        <w:spacing w:val="5"/>
        <w:sz w:val="18"/>
        <w:szCs w:val="18"/>
        <w:lang w:val="en"/>
      </w:rPr>
      <w:t>www.gilat.com</w:t>
    </w:r>
    <w:bookmarkEnd w:id="4"/>
    <w:bookmarkEnd w:id="5"/>
    <w:bookmarkEnd w:id="6"/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B8C995" w14:textId="77777777" w:rsidR="00E038F5" w:rsidRDefault="00E038F5" w:rsidP="00C54221">
    <w:pPr>
      <w:autoSpaceDE w:val="0"/>
      <w:autoSpaceDN w:val="0"/>
      <w:adjustRightInd w:val="0"/>
      <w:spacing w:after="0"/>
      <w:rPr>
        <w:color w:val="58595B"/>
        <w:sz w:val="14"/>
        <w:szCs w:val="14"/>
      </w:rPr>
    </w:pPr>
    <w:r>
      <w:rPr>
        <w:noProof/>
        <w:color w:val="B2B2B2"/>
        <w:sz w:val="16"/>
        <w:szCs w:val="16"/>
        <w:lang w:val="en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02413693" wp14:editId="1AD7458D">
              <wp:simplePos x="0" y="0"/>
              <wp:positionH relativeFrom="column">
                <wp:posOffset>6350</wp:posOffset>
              </wp:positionH>
              <wp:positionV relativeFrom="paragraph">
                <wp:posOffset>-61595</wp:posOffset>
              </wp:positionV>
              <wp:extent cx="6012000" cy="0"/>
              <wp:effectExtent l="0" t="0" r="27305" b="1905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6012000" cy="0"/>
                      </a:xfrm>
                      <a:prstGeom prst="line">
                        <a:avLst/>
                      </a:prstGeom>
                      <a:ln>
                        <a:solidFill>
                          <a:srgbClr val="414141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1CEB2651" id="Straight Connector 17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5pt,-4.85pt" to="473.9pt,-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" strokecolor="#414141"/>
          </w:pict>
        </mc:Fallback>
      </mc:AlternateContent>
    </w:r>
    <w:r w:rsidRPr="008934E5">
      <w:rPr>
        <w:color w:val="003371"/>
        <w:sz w:val="14"/>
        <w:szCs w:val="14"/>
        <w:lang w:val="en"/>
      </w:rPr>
      <w:t xml:space="preserve">• Corporate HQ </w:t>
    </w:r>
    <w:r w:rsidRPr="008934E5">
      <w:rPr>
        <w:color w:val="B2B2B2"/>
        <w:sz w:val="14"/>
        <w:szCs w:val="14"/>
        <w:lang w:val="en"/>
      </w:rPr>
      <w:t>(972) 3 925 2000</w:t>
    </w:r>
    <w:r w:rsidRPr="008934E5">
      <w:rPr>
        <w:color w:val="58595B"/>
        <w:sz w:val="12"/>
        <w:szCs w:val="12"/>
        <w:lang w:val="en"/>
      </w:rPr>
      <w:t xml:space="preserve"> </w:t>
    </w:r>
    <w:r w:rsidRPr="008934E5">
      <w:rPr>
        <w:color w:val="003371"/>
        <w:sz w:val="14"/>
        <w:szCs w:val="14"/>
        <w:lang w:val="en"/>
      </w:rPr>
      <w:t xml:space="preserve">• Australia </w:t>
    </w:r>
    <w:r w:rsidRPr="008934E5">
      <w:rPr>
        <w:color w:val="B2B2B2"/>
        <w:sz w:val="14"/>
        <w:szCs w:val="14"/>
        <w:lang w:val="en"/>
      </w:rPr>
      <w:t>(61) 3 9866 6877</w:t>
    </w:r>
    <w:r>
      <w:rPr>
        <w:color w:val="58595B"/>
        <w:sz w:val="14"/>
        <w:szCs w:val="14"/>
        <w:lang w:val="en"/>
      </w:rPr>
      <w:t xml:space="preserve"> </w:t>
    </w:r>
    <w:r w:rsidRPr="008934E5">
      <w:rPr>
        <w:color w:val="003371"/>
        <w:sz w:val="14"/>
        <w:szCs w:val="14"/>
        <w:lang w:val="en"/>
      </w:rPr>
      <w:t xml:space="preserve">• Brazil </w:t>
    </w:r>
    <w:r w:rsidRPr="008934E5">
      <w:rPr>
        <w:color w:val="B2B2B2"/>
        <w:sz w:val="14"/>
        <w:szCs w:val="14"/>
        <w:lang w:val="en"/>
      </w:rPr>
      <w:t>(55) 21 2142 6600</w:t>
    </w:r>
    <w:r>
      <w:rPr>
        <w:color w:val="58595B"/>
        <w:sz w:val="14"/>
        <w:szCs w:val="14"/>
        <w:lang w:val="en"/>
      </w:rPr>
      <w:t xml:space="preserve"> </w:t>
    </w:r>
    <w:r w:rsidRPr="008934E5">
      <w:rPr>
        <w:color w:val="003371"/>
        <w:sz w:val="14"/>
        <w:szCs w:val="14"/>
        <w:lang w:val="en"/>
      </w:rPr>
      <w:t xml:space="preserve">• China </w:t>
    </w:r>
    <w:r w:rsidRPr="008934E5">
      <w:rPr>
        <w:color w:val="B2B2B2"/>
        <w:sz w:val="14"/>
        <w:szCs w:val="14"/>
        <w:lang w:val="en"/>
      </w:rPr>
      <w:t>(86) 10 6787 5857</w:t>
    </w:r>
    <w:r>
      <w:rPr>
        <w:color w:val="58595B"/>
        <w:sz w:val="14"/>
        <w:szCs w:val="14"/>
        <w:lang w:val="en"/>
      </w:rPr>
      <w:t xml:space="preserve"> </w:t>
    </w:r>
    <w:r w:rsidRPr="008934E5">
      <w:rPr>
        <w:color w:val="003371"/>
        <w:sz w:val="14"/>
        <w:szCs w:val="14"/>
        <w:lang w:val="en"/>
      </w:rPr>
      <w:t xml:space="preserve">• Colombia </w:t>
    </w:r>
    <w:r w:rsidRPr="008934E5">
      <w:rPr>
        <w:color w:val="B2B2B2"/>
        <w:sz w:val="14"/>
        <w:szCs w:val="14"/>
        <w:lang w:val="en"/>
      </w:rPr>
      <w:t>(57) 1744 9494</w:t>
    </w:r>
  </w:p>
  <w:p w14:paraId="061A1A52" w14:textId="77777777" w:rsidR="00E038F5" w:rsidRDefault="00E038F5" w:rsidP="00C54221">
    <w:pPr>
      <w:autoSpaceDE w:val="0"/>
      <w:autoSpaceDN w:val="0"/>
      <w:adjustRightInd w:val="0"/>
      <w:spacing w:after="0"/>
      <w:rPr>
        <w:color w:val="B2B2B2"/>
        <w:sz w:val="16"/>
        <w:szCs w:val="16"/>
      </w:rPr>
    </w:pPr>
    <w:r w:rsidRPr="008934E5">
      <w:rPr>
        <w:color w:val="003371"/>
        <w:sz w:val="14"/>
        <w:szCs w:val="14"/>
        <w:lang w:val="en"/>
      </w:rPr>
      <w:t xml:space="preserve">• India </w:t>
    </w:r>
    <w:r w:rsidRPr="008934E5">
      <w:rPr>
        <w:color w:val="B2B2B2"/>
        <w:sz w:val="14"/>
        <w:szCs w:val="14"/>
        <w:lang w:val="en"/>
      </w:rPr>
      <w:t>(91) 120 4670600</w:t>
    </w:r>
    <w:r>
      <w:rPr>
        <w:color w:val="58595B"/>
        <w:sz w:val="14"/>
        <w:szCs w:val="14"/>
        <w:lang w:val="en"/>
      </w:rPr>
      <w:t xml:space="preserve"> </w:t>
    </w:r>
    <w:r w:rsidRPr="008934E5">
      <w:rPr>
        <w:color w:val="003371"/>
        <w:sz w:val="14"/>
        <w:szCs w:val="14"/>
        <w:lang w:val="en"/>
      </w:rPr>
      <w:t xml:space="preserve">• Indonesia </w:t>
    </w:r>
    <w:r w:rsidRPr="008934E5">
      <w:rPr>
        <w:color w:val="B2B2B2"/>
        <w:sz w:val="14"/>
        <w:szCs w:val="14"/>
        <w:lang w:val="en"/>
      </w:rPr>
      <w:t>(62) 21 526 7670</w:t>
    </w:r>
    <w:r>
      <w:rPr>
        <w:color w:val="58595B"/>
        <w:sz w:val="14"/>
        <w:szCs w:val="14"/>
        <w:lang w:val="en"/>
      </w:rPr>
      <w:t xml:space="preserve"> </w:t>
    </w:r>
    <w:r w:rsidRPr="008934E5">
      <w:rPr>
        <w:color w:val="003371"/>
        <w:sz w:val="14"/>
        <w:szCs w:val="14"/>
        <w:lang w:val="en"/>
      </w:rPr>
      <w:t xml:space="preserve">• Kazakhstan </w:t>
    </w:r>
    <w:r w:rsidRPr="008934E5">
      <w:rPr>
        <w:color w:val="B2B2B2"/>
        <w:sz w:val="14"/>
        <w:szCs w:val="14"/>
        <w:lang w:val="en"/>
      </w:rPr>
      <w:t>(7) 7272 596575/7</w:t>
    </w:r>
    <w:r>
      <w:rPr>
        <w:color w:val="58595B"/>
        <w:sz w:val="14"/>
        <w:szCs w:val="14"/>
        <w:lang w:val="en"/>
      </w:rPr>
      <w:t xml:space="preserve"> </w:t>
    </w:r>
    <w:r w:rsidRPr="008934E5">
      <w:rPr>
        <w:color w:val="003371"/>
        <w:sz w:val="14"/>
        <w:szCs w:val="14"/>
        <w:lang w:val="en"/>
      </w:rPr>
      <w:t xml:space="preserve">• Mexico </w:t>
    </w:r>
    <w:r w:rsidRPr="008934E5">
      <w:rPr>
        <w:color w:val="B2B2B2"/>
        <w:sz w:val="14"/>
        <w:szCs w:val="14"/>
        <w:lang w:val="en"/>
      </w:rPr>
      <w:t>(52) 55 110 016 00</w:t>
    </w:r>
    <w:r>
      <w:rPr>
        <w:color w:val="58595B"/>
        <w:sz w:val="14"/>
        <w:szCs w:val="14"/>
        <w:lang w:val="en"/>
      </w:rPr>
      <w:t xml:space="preserve"> </w:t>
    </w:r>
    <w:r>
      <w:rPr>
        <w:color w:val="003371"/>
        <w:sz w:val="14"/>
        <w:szCs w:val="14"/>
        <w:lang w:val="en"/>
      </w:rPr>
      <w:br/>
    </w:r>
    <w:r w:rsidRPr="008934E5">
      <w:rPr>
        <w:color w:val="003371"/>
        <w:sz w:val="14"/>
        <w:szCs w:val="14"/>
        <w:lang w:val="en"/>
      </w:rPr>
      <w:t>• North America</w:t>
    </w:r>
    <w:r>
      <w:rPr>
        <w:color w:val="003371"/>
        <w:sz w:val="14"/>
        <w:szCs w:val="14"/>
        <w:lang w:val="en"/>
      </w:rPr>
      <w:t xml:space="preserve"> </w:t>
    </w:r>
    <w:r w:rsidRPr="008934E5">
      <w:rPr>
        <w:color w:val="B2B2B2"/>
        <w:sz w:val="14"/>
        <w:szCs w:val="14"/>
        <w:lang w:val="en"/>
      </w:rPr>
      <w:t>(1) 703 848 1000</w:t>
    </w:r>
    <w:r>
      <w:rPr>
        <w:color w:val="58595B"/>
        <w:sz w:val="14"/>
        <w:szCs w:val="14"/>
        <w:lang w:val="en"/>
      </w:rPr>
      <w:t xml:space="preserve"> </w:t>
    </w:r>
    <w:r w:rsidRPr="008934E5">
      <w:rPr>
        <w:color w:val="003371"/>
        <w:sz w:val="14"/>
        <w:szCs w:val="14"/>
        <w:lang w:val="en"/>
      </w:rPr>
      <w:t xml:space="preserve">• Russia </w:t>
    </w:r>
    <w:r w:rsidRPr="008934E5">
      <w:rPr>
        <w:color w:val="B2B2B2"/>
        <w:sz w:val="14"/>
        <w:szCs w:val="14"/>
        <w:lang w:val="en"/>
      </w:rPr>
      <w:t>(7) 495 981 0965</w:t>
    </w:r>
    <w:r>
      <w:rPr>
        <w:color w:val="58595B"/>
        <w:sz w:val="14"/>
        <w:szCs w:val="14"/>
        <w:lang w:val="en"/>
      </w:rPr>
      <w:t xml:space="preserve"> </w:t>
    </w:r>
    <w:r w:rsidRPr="008934E5">
      <w:rPr>
        <w:color w:val="003371"/>
        <w:sz w:val="14"/>
        <w:szCs w:val="14"/>
        <w:lang w:val="en"/>
      </w:rPr>
      <w:t xml:space="preserve">• South Africa </w:t>
    </w:r>
    <w:r w:rsidRPr="008934E5">
      <w:rPr>
        <w:color w:val="B2B2B2"/>
        <w:sz w:val="14"/>
        <w:szCs w:val="14"/>
        <w:lang w:val="en"/>
      </w:rPr>
      <w:t>(27) 12 344 0240</w:t>
    </w:r>
    <w:r>
      <w:rPr>
        <w:color w:val="58595B"/>
        <w:sz w:val="14"/>
        <w:szCs w:val="14"/>
        <w:lang w:val="en"/>
      </w:rPr>
      <w:t xml:space="preserve"> </w:t>
    </w:r>
    <w:r w:rsidRPr="008934E5">
      <w:rPr>
        <w:color w:val="003371"/>
        <w:sz w:val="14"/>
        <w:szCs w:val="14"/>
        <w:lang w:val="en"/>
      </w:rPr>
      <w:t xml:space="preserve">• Thailand </w:t>
    </w:r>
    <w:r w:rsidRPr="008934E5">
      <w:rPr>
        <w:color w:val="B2B2B2"/>
        <w:sz w:val="14"/>
        <w:szCs w:val="14"/>
        <w:lang w:val="en"/>
      </w:rPr>
      <w:t>(66) 2 634 1780</w:t>
    </w:r>
    <w:r>
      <w:rPr>
        <w:color w:val="58595B"/>
        <w:sz w:val="14"/>
        <w:szCs w:val="14"/>
        <w:lang w:val="en"/>
      </w:rPr>
      <w:t xml:space="preserve"> </w:t>
    </w:r>
    <w:r w:rsidRPr="008934E5">
      <w:rPr>
        <w:color w:val="003371"/>
        <w:sz w:val="14"/>
        <w:szCs w:val="14"/>
        <w:lang w:val="en"/>
      </w:rPr>
      <w:t>• www.gilat.com</w:t>
    </w:r>
  </w:p>
  <w:p w14:paraId="32707051" w14:textId="77777777" w:rsidR="00E038F5" w:rsidRPr="009B63C8" w:rsidRDefault="00E038F5" w:rsidP="00C54221">
    <w:pPr>
      <w:spacing w:before="120" w:after="0"/>
      <w:rPr>
        <w:sz w:val="16"/>
        <w:szCs w:val="16"/>
      </w:rPr>
    </w:pPr>
    <w:r w:rsidRPr="0037584F">
      <w:rPr>
        <w:sz w:val="16"/>
        <w:szCs w:val="16"/>
        <w:lang w:val="en"/>
      </w:rPr>
      <w:t>Pa</w:t>
    </w:r>
    <w:r w:rsidRPr="001C133E">
      <w:rPr>
        <w:sz w:val="16"/>
        <w:szCs w:val="16"/>
        <w:lang w:val="en"/>
      </w:rPr>
      <w:t xml:space="preserve">ge </w:t>
    </w:r>
    <w:r w:rsidRPr="001C133E">
      <w:rPr>
        <w:sz w:val="16"/>
        <w:szCs w:val="16"/>
        <w:lang w:val="en"/>
      </w:rPr>
      <w:fldChar w:fldCharType="begin"/>
    </w:r>
    <w:r w:rsidRPr="001C133E">
      <w:rPr>
        <w:sz w:val="16"/>
        <w:szCs w:val="16"/>
        <w:lang w:val="en"/>
      </w:rPr>
      <w:instrText>PAGE   \* MERGEFORMAT</w:instrText>
    </w:r>
    <w:r w:rsidRPr="001C133E">
      <w:rPr>
        <w:sz w:val="16"/>
        <w:szCs w:val="16"/>
        <w:lang w:val="en"/>
      </w:rPr>
      <w:fldChar w:fldCharType="separate"/>
    </w:r>
    <w:r>
      <w:rPr>
        <w:noProof/>
        <w:sz w:val="16"/>
        <w:szCs w:val="16"/>
        <w:lang w:val="en"/>
      </w:rPr>
      <w:t>1</w:t>
    </w:r>
    <w:r w:rsidRPr="001C133E">
      <w:rPr>
        <w:sz w:val="16"/>
        <w:szCs w:val="16"/>
        <w:lang w:val="en"/>
      </w:rPr>
      <w:fldChar w:fldCharType="end"/>
    </w:r>
    <w:r w:rsidRPr="001C133E">
      <w:rPr>
        <w:sz w:val="16"/>
        <w:szCs w:val="16"/>
        <w:lang w:val="en"/>
      </w:rPr>
      <w:t xml:space="preserve"> l G</w:t>
    </w:r>
    <w:r w:rsidRPr="0037584F">
      <w:rPr>
        <w:sz w:val="16"/>
        <w:szCs w:val="16"/>
        <w:lang w:val="en"/>
      </w:rPr>
      <w:t xml:space="preserve">ilat Satellite Networks l </w:t>
    </w:r>
    <w:r>
      <w:rPr>
        <w:sz w:val="16"/>
        <w:szCs w:val="16"/>
        <w:lang w:val="en"/>
      </w:rPr>
      <w:t xml:space="preserve">Confidential &amp; Propriety </w:t>
    </w:r>
    <w:r w:rsidRPr="0037584F">
      <w:rPr>
        <w:sz w:val="16"/>
        <w:szCs w:val="16"/>
        <w:lang w:val="en"/>
      </w:rPr>
      <w:t xml:space="preserve">L </w:t>
    </w:r>
    <w:r>
      <w:rPr>
        <w:sz w:val="16"/>
        <w:szCs w:val="16"/>
        <w:lang w:val="en"/>
      </w:rPr>
      <w:t xml:space="preserve">Product Name | </w:t>
    </w:r>
    <w:r w:rsidRPr="0037584F">
      <w:rPr>
        <w:sz w:val="16"/>
        <w:szCs w:val="16"/>
        <w:lang w:val="en"/>
      </w:rPr>
      <w:t>Month, Year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5BB48DA" w14:textId="77777777" w:rsidR="00946002" w:rsidRDefault="00946002" w:rsidP="00E15374">
      <w:pPr>
        <w:spacing w:after="0"/>
      </w:pPr>
      <w:r>
        <w:rPr>
          <w:lang w:val="en"/>
        </w:rPr>
        <w:separator/>
      </w:r>
    </w:p>
  </w:footnote>
  <w:footnote w:type="continuationSeparator" w:id="0">
    <w:p w14:paraId="304B22DE" w14:textId="77777777" w:rsidR="00946002" w:rsidRDefault="00946002" w:rsidP="00E15374">
      <w:pPr>
        <w:spacing w:after="0"/>
      </w:pPr>
      <w:r>
        <w:rPr>
          <w:lang w:val="en"/>
        </w:rP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E13BD31" w14:textId="77777777" w:rsidR="00E038F5" w:rsidRDefault="00E038F5" w:rsidP="005C58DE">
    <w:pPr>
      <w:pStyle w:val="Heading1"/>
    </w:pPr>
    <w:bookmarkStart w:id="2" w:name="_Hlk527330157"/>
    <w:r>
      <w:rPr>
        <w:noProof/>
        <w:lang w:val="en"/>
      </w:rPr>
      <w:drawing>
        <wp:anchor distT="0" distB="0" distL="114300" distR="114300" simplePos="0" relativeHeight="251668480" behindDoc="0" locked="0" layoutInCell="1" allowOverlap="1" wp14:anchorId="6D2D75F2" wp14:editId="0412B9CE">
          <wp:simplePos x="0" y="0"/>
          <wp:positionH relativeFrom="column">
            <wp:posOffset>5582417</wp:posOffset>
          </wp:positionH>
          <wp:positionV relativeFrom="paragraph">
            <wp:posOffset>160020</wp:posOffset>
          </wp:positionV>
          <wp:extent cx="612140" cy="612140"/>
          <wp:effectExtent l="0" t="0" r="0" b="0"/>
          <wp:wrapNone/>
          <wp:docPr id="23" name="Picture 2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gilat_logo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12140" cy="61214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764DCA87" w14:textId="77777777" w:rsidR="00E038F5" w:rsidRDefault="00E038F5" w:rsidP="005C58DE">
    <w:pPr>
      <w:pStyle w:val="Heading1"/>
    </w:pPr>
  </w:p>
  <w:p w14:paraId="215F930F" w14:textId="77777777" w:rsidR="00E038F5" w:rsidRPr="005C58DE" w:rsidRDefault="005C58DE" w:rsidP="005C58DE">
    <w:pPr>
      <w:pStyle w:val="Heading1"/>
      <w:jc w:val="center"/>
      <w:rPr>
        <w:rFonts w:cs="Arial"/>
      </w:rPr>
    </w:pPr>
    <w:bookmarkStart w:id="3" w:name="_Hlk515520862"/>
    <w:r>
      <w:rPr>
        <w:lang w:val="en"/>
      </w:rPr>
      <w:t>Software Questionnaire</w:t>
    </w:r>
  </w:p>
  <w:bookmarkEnd w:id="2"/>
  <w:bookmarkEnd w:id="3"/>
  <w:p w14:paraId="6A995D38" w14:textId="77777777" w:rsidR="00E038F5" w:rsidRDefault="00E038F5" w:rsidP="00105138">
    <w:pPr>
      <w:pStyle w:val="Header"/>
      <w:ind w:right="-50"/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8F672F" w14:textId="77777777" w:rsidR="00E038F5" w:rsidRDefault="00E038F5" w:rsidP="001C133E">
    <w:pPr>
      <w:pStyle w:val="Header"/>
      <w:tabs>
        <w:tab w:val="right" w:pos="1843"/>
      </w:tabs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EEE0F1A"/>
    <w:multiLevelType w:val="hybridMultilevel"/>
    <w:tmpl w:val="0F2EA302"/>
    <w:lvl w:ilvl="0" w:tplc="EDBE502C">
      <w:start w:val="1"/>
      <w:numFmt w:val="upperLetter"/>
      <w:lvlText w:val="%1."/>
      <w:lvlJc w:val="left"/>
      <w:pPr>
        <w:ind w:left="501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221" w:hanging="360"/>
      </w:pPr>
    </w:lvl>
    <w:lvl w:ilvl="2" w:tplc="0C00001B" w:tentative="1">
      <w:start w:val="1"/>
      <w:numFmt w:val="lowerRoman"/>
      <w:lvlText w:val="%3."/>
      <w:lvlJc w:val="right"/>
      <w:pPr>
        <w:ind w:left="1941" w:hanging="180"/>
      </w:pPr>
    </w:lvl>
    <w:lvl w:ilvl="3" w:tplc="0C00000F" w:tentative="1">
      <w:start w:val="1"/>
      <w:numFmt w:val="decimal"/>
      <w:lvlText w:val="%4."/>
      <w:lvlJc w:val="left"/>
      <w:pPr>
        <w:ind w:left="2661" w:hanging="360"/>
      </w:pPr>
    </w:lvl>
    <w:lvl w:ilvl="4" w:tplc="0C000019" w:tentative="1">
      <w:start w:val="1"/>
      <w:numFmt w:val="lowerLetter"/>
      <w:lvlText w:val="%5."/>
      <w:lvlJc w:val="left"/>
      <w:pPr>
        <w:ind w:left="3381" w:hanging="360"/>
      </w:pPr>
    </w:lvl>
    <w:lvl w:ilvl="5" w:tplc="0C00001B" w:tentative="1">
      <w:start w:val="1"/>
      <w:numFmt w:val="lowerRoman"/>
      <w:lvlText w:val="%6."/>
      <w:lvlJc w:val="right"/>
      <w:pPr>
        <w:ind w:left="4101" w:hanging="180"/>
      </w:pPr>
    </w:lvl>
    <w:lvl w:ilvl="6" w:tplc="0C00000F" w:tentative="1">
      <w:start w:val="1"/>
      <w:numFmt w:val="decimal"/>
      <w:lvlText w:val="%7."/>
      <w:lvlJc w:val="left"/>
      <w:pPr>
        <w:ind w:left="4821" w:hanging="360"/>
      </w:pPr>
    </w:lvl>
    <w:lvl w:ilvl="7" w:tplc="0C000019" w:tentative="1">
      <w:start w:val="1"/>
      <w:numFmt w:val="lowerLetter"/>
      <w:lvlText w:val="%8."/>
      <w:lvlJc w:val="left"/>
      <w:pPr>
        <w:ind w:left="5541" w:hanging="360"/>
      </w:pPr>
    </w:lvl>
    <w:lvl w:ilvl="8" w:tplc="0C00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1" w15:restartNumberingAfterBreak="0">
    <w:nsid w:val="3E644E53"/>
    <w:multiLevelType w:val="multilevel"/>
    <w:tmpl w:val="00B0988A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5882956"/>
    <w:multiLevelType w:val="hybridMultilevel"/>
    <w:tmpl w:val="BF6054B2"/>
    <w:lvl w:ilvl="0" w:tplc="83E464D8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cs="Symbol" w:hint="default"/>
        <w:color w:val="06316C"/>
      </w:rPr>
    </w:lvl>
    <w:lvl w:ilvl="1" w:tplc="C908C444">
      <w:start w:val="1"/>
      <w:numFmt w:val="bullet"/>
      <w:pStyle w:val="bullet2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4A634EF"/>
    <w:multiLevelType w:val="hybridMultilevel"/>
    <w:tmpl w:val="A81CA548"/>
    <w:lvl w:ilvl="0" w:tplc="E52ED52C">
      <w:start w:val="1"/>
      <w:numFmt w:val="upperLetter"/>
      <w:lvlText w:val="%1."/>
      <w:lvlJc w:val="left"/>
      <w:pPr>
        <w:ind w:left="717" w:hanging="360"/>
      </w:pPr>
      <w:rPr>
        <w:rFonts w:hint="default"/>
      </w:rPr>
    </w:lvl>
    <w:lvl w:ilvl="1" w:tplc="0C000019" w:tentative="1">
      <w:start w:val="1"/>
      <w:numFmt w:val="lowerLetter"/>
      <w:lvlText w:val="%2."/>
      <w:lvlJc w:val="left"/>
      <w:pPr>
        <w:ind w:left="1437" w:hanging="360"/>
      </w:pPr>
    </w:lvl>
    <w:lvl w:ilvl="2" w:tplc="0C00001B" w:tentative="1">
      <w:start w:val="1"/>
      <w:numFmt w:val="lowerRoman"/>
      <w:lvlText w:val="%3."/>
      <w:lvlJc w:val="right"/>
      <w:pPr>
        <w:ind w:left="2157" w:hanging="180"/>
      </w:pPr>
    </w:lvl>
    <w:lvl w:ilvl="3" w:tplc="0C00000F" w:tentative="1">
      <w:start w:val="1"/>
      <w:numFmt w:val="decimal"/>
      <w:lvlText w:val="%4."/>
      <w:lvlJc w:val="left"/>
      <w:pPr>
        <w:ind w:left="2877" w:hanging="360"/>
      </w:pPr>
    </w:lvl>
    <w:lvl w:ilvl="4" w:tplc="0C000019" w:tentative="1">
      <w:start w:val="1"/>
      <w:numFmt w:val="lowerLetter"/>
      <w:lvlText w:val="%5."/>
      <w:lvlJc w:val="left"/>
      <w:pPr>
        <w:ind w:left="3597" w:hanging="360"/>
      </w:pPr>
    </w:lvl>
    <w:lvl w:ilvl="5" w:tplc="0C00001B" w:tentative="1">
      <w:start w:val="1"/>
      <w:numFmt w:val="lowerRoman"/>
      <w:lvlText w:val="%6."/>
      <w:lvlJc w:val="right"/>
      <w:pPr>
        <w:ind w:left="4317" w:hanging="180"/>
      </w:pPr>
    </w:lvl>
    <w:lvl w:ilvl="6" w:tplc="0C00000F" w:tentative="1">
      <w:start w:val="1"/>
      <w:numFmt w:val="decimal"/>
      <w:lvlText w:val="%7."/>
      <w:lvlJc w:val="left"/>
      <w:pPr>
        <w:ind w:left="5037" w:hanging="360"/>
      </w:pPr>
    </w:lvl>
    <w:lvl w:ilvl="7" w:tplc="0C000019" w:tentative="1">
      <w:start w:val="1"/>
      <w:numFmt w:val="lowerLetter"/>
      <w:lvlText w:val="%8."/>
      <w:lvlJc w:val="left"/>
      <w:pPr>
        <w:ind w:left="5757" w:hanging="360"/>
      </w:pPr>
    </w:lvl>
    <w:lvl w:ilvl="8" w:tplc="0C00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4" w15:restartNumberingAfterBreak="0">
    <w:nsid w:val="601E2533"/>
    <w:multiLevelType w:val="hybridMultilevel"/>
    <w:tmpl w:val="82C8AC78"/>
    <w:lvl w:ilvl="0" w:tplc="0C000015">
      <w:start w:val="1"/>
      <w:numFmt w:val="upperLetter"/>
      <w:lvlText w:val="%1."/>
      <w:lvlJc w:val="left"/>
      <w:pPr>
        <w:ind w:left="717" w:hanging="360"/>
      </w:pPr>
    </w:lvl>
    <w:lvl w:ilvl="1" w:tplc="0C00001B">
      <w:start w:val="1"/>
      <w:numFmt w:val="lowerRoman"/>
      <w:lvlText w:val="%2."/>
      <w:lvlJc w:val="right"/>
      <w:pPr>
        <w:ind w:left="1437" w:hanging="360"/>
      </w:pPr>
    </w:lvl>
    <w:lvl w:ilvl="2" w:tplc="0C00001B" w:tentative="1">
      <w:start w:val="1"/>
      <w:numFmt w:val="lowerRoman"/>
      <w:lvlText w:val="%3."/>
      <w:lvlJc w:val="right"/>
      <w:pPr>
        <w:ind w:left="2157" w:hanging="180"/>
      </w:pPr>
    </w:lvl>
    <w:lvl w:ilvl="3" w:tplc="0C00000F" w:tentative="1">
      <w:start w:val="1"/>
      <w:numFmt w:val="decimal"/>
      <w:lvlText w:val="%4."/>
      <w:lvlJc w:val="left"/>
      <w:pPr>
        <w:ind w:left="2877" w:hanging="360"/>
      </w:pPr>
    </w:lvl>
    <w:lvl w:ilvl="4" w:tplc="0C000019" w:tentative="1">
      <w:start w:val="1"/>
      <w:numFmt w:val="lowerLetter"/>
      <w:lvlText w:val="%5."/>
      <w:lvlJc w:val="left"/>
      <w:pPr>
        <w:ind w:left="3597" w:hanging="360"/>
      </w:pPr>
    </w:lvl>
    <w:lvl w:ilvl="5" w:tplc="0C00001B" w:tentative="1">
      <w:start w:val="1"/>
      <w:numFmt w:val="lowerRoman"/>
      <w:lvlText w:val="%6."/>
      <w:lvlJc w:val="right"/>
      <w:pPr>
        <w:ind w:left="4317" w:hanging="180"/>
      </w:pPr>
    </w:lvl>
    <w:lvl w:ilvl="6" w:tplc="0C00000F" w:tentative="1">
      <w:start w:val="1"/>
      <w:numFmt w:val="decimal"/>
      <w:lvlText w:val="%7."/>
      <w:lvlJc w:val="left"/>
      <w:pPr>
        <w:ind w:left="5037" w:hanging="360"/>
      </w:pPr>
    </w:lvl>
    <w:lvl w:ilvl="7" w:tplc="0C000019" w:tentative="1">
      <w:start w:val="1"/>
      <w:numFmt w:val="lowerLetter"/>
      <w:lvlText w:val="%8."/>
      <w:lvlJc w:val="left"/>
      <w:pPr>
        <w:ind w:left="5757" w:hanging="360"/>
      </w:pPr>
    </w:lvl>
    <w:lvl w:ilvl="8" w:tplc="0C00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5" w15:restartNumberingAfterBreak="0">
    <w:nsid w:val="63BC7BF3"/>
    <w:multiLevelType w:val="hybridMultilevel"/>
    <w:tmpl w:val="B83E9244"/>
    <w:lvl w:ilvl="0" w:tplc="0C000015">
      <w:start w:val="1"/>
      <w:numFmt w:val="upperLetter"/>
      <w:lvlText w:val="%1."/>
      <w:lvlJc w:val="left"/>
      <w:pPr>
        <w:tabs>
          <w:tab w:val="num" w:pos="717"/>
        </w:tabs>
        <w:ind w:left="717" w:hanging="360"/>
      </w:pPr>
      <w:rPr>
        <w:b/>
        <w:bCs/>
      </w:rPr>
    </w:lvl>
    <w:lvl w:ilvl="1" w:tplc="0C00000F">
      <w:start w:val="1"/>
      <w:numFmt w:val="decimal"/>
      <w:lvlText w:val="%2."/>
      <w:lvlJc w:val="left"/>
      <w:pPr>
        <w:tabs>
          <w:tab w:val="num" w:pos="1437"/>
        </w:tabs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6" w15:restartNumberingAfterBreak="0">
    <w:nsid w:val="745D59FF"/>
    <w:multiLevelType w:val="hybridMultilevel"/>
    <w:tmpl w:val="78C4564C"/>
    <w:lvl w:ilvl="0" w:tplc="0C000015">
      <w:start w:val="1"/>
      <w:numFmt w:val="upperLetter"/>
      <w:lvlText w:val="%1."/>
      <w:lvlJc w:val="left"/>
      <w:pPr>
        <w:tabs>
          <w:tab w:val="num" w:pos="717"/>
        </w:tabs>
        <w:ind w:left="717" w:hanging="360"/>
      </w:pPr>
      <w:rPr>
        <w:b/>
        <w:bCs/>
      </w:rPr>
    </w:lvl>
    <w:lvl w:ilvl="1" w:tplc="04090019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0"/>
  </w:num>
  <w:num w:numId="5">
    <w:abstractNumId w:val="3"/>
  </w:num>
  <w:num w:numId="6">
    <w:abstractNumId w:val="5"/>
  </w:num>
  <w:num w:numId="7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401A5"/>
    <w:rsid w:val="00001551"/>
    <w:rsid w:val="00002ED0"/>
    <w:rsid w:val="00006B9A"/>
    <w:rsid w:val="00007DF9"/>
    <w:rsid w:val="00013007"/>
    <w:rsid w:val="000147DA"/>
    <w:rsid w:val="00015567"/>
    <w:rsid w:val="00015E71"/>
    <w:rsid w:val="000177A1"/>
    <w:rsid w:val="00025F02"/>
    <w:rsid w:val="00026823"/>
    <w:rsid w:val="00027186"/>
    <w:rsid w:val="000271AB"/>
    <w:rsid w:val="0002739A"/>
    <w:rsid w:val="000360AF"/>
    <w:rsid w:val="00037865"/>
    <w:rsid w:val="00040B0D"/>
    <w:rsid w:val="000443D7"/>
    <w:rsid w:val="00053B8D"/>
    <w:rsid w:val="000556DE"/>
    <w:rsid w:val="000605C1"/>
    <w:rsid w:val="00062A92"/>
    <w:rsid w:val="000636A8"/>
    <w:rsid w:val="00063831"/>
    <w:rsid w:val="00064837"/>
    <w:rsid w:val="000663E6"/>
    <w:rsid w:val="000665BB"/>
    <w:rsid w:val="00070E51"/>
    <w:rsid w:val="00074920"/>
    <w:rsid w:val="0008097B"/>
    <w:rsid w:val="00083B7D"/>
    <w:rsid w:val="000853A9"/>
    <w:rsid w:val="00085DF3"/>
    <w:rsid w:val="00090995"/>
    <w:rsid w:val="000A18C0"/>
    <w:rsid w:val="000A1A47"/>
    <w:rsid w:val="000A1B22"/>
    <w:rsid w:val="000A343C"/>
    <w:rsid w:val="000A491C"/>
    <w:rsid w:val="000A737D"/>
    <w:rsid w:val="000A7993"/>
    <w:rsid w:val="000A7A0B"/>
    <w:rsid w:val="000B2BD2"/>
    <w:rsid w:val="000B3B51"/>
    <w:rsid w:val="000B53BE"/>
    <w:rsid w:val="000B7807"/>
    <w:rsid w:val="000B7928"/>
    <w:rsid w:val="000B793B"/>
    <w:rsid w:val="000C0D63"/>
    <w:rsid w:val="000C10E5"/>
    <w:rsid w:val="000C60CF"/>
    <w:rsid w:val="000C65A4"/>
    <w:rsid w:val="000D1967"/>
    <w:rsid w:val="000D3370"/>
    <w:rsid w:val="000D5D47"/>
    <w:rsid w:val="000D63D5"/>
    <w:rsid w:val="000E0BE7"/>
    <w:rsid w:val="000E0CB3"/>
    <w:rsid w:val="000E2296"/>
    <w:rsid w:val="000E63A1"/>
    <w:rsid w:val="000F261E"/>
    <w:rsid w:val="000F7F7F"/>
    <w:rsid w:val="00104E94"/>
    <w:rsid w:val="00105138"/>
    <w:rsid w:val="00106896"/>
    <w:rsid w:val="00116485"/>
    <w:rsid w:val="00116BCA"/>
    <w:rsid w:val="00127C9F"/>
    <w:rsid w:val="00132646"/>
    <w:rsid w:val="001331BE"/>
    <w:rsid w:val="001331D0"/>
    <w:rsid w:val="00133ED7"/>
    <w:rsid w:val="0013466E"/>
    <w:rsid w:val="00135804"/>
    <w:rsid w:val="00137067"/>
    <w:rsid w:val="0014125E"/>
    <w:rsid w:val="001412F6"/>
    <w:rsid w:val="001429E1"/>
    <w:rsid w:val="0014347D"/>
    <w:rsid w:val="001434AA"/>
    <w:rsid w:val="00143AF1"/>
    <w:rsid w:val="0014683C"/>
    <w:rsid w:val="00150321"/>
    <w:rsid w:val="0015276E"/>
    <w:rsid w:val="00152AA3"/>
    <w:rsid w:val="00154037"/>
    <w:rsid w:val="001601F2"/>
    <w:rsid w:val="001604FD"/>
    <w:rsid w:val="00163CAA"/>
    <w:rsid w:val="0017054D"/>
    <w:rsid w:val="0017063F"/>
    <w:rsid w:val="00172E31"/>
    <w:rsid w:val="00172E5A"/>
    <w:rsid w:val="001745D6"/>
    <w:rsid w:val="001916E0"/>
    <w:rsid w:val="0019425B"/>
    <w:rsid w:val="001942D4"/>
    <w:rsid w:val="001A2323"/>
    <w:rsid w:val="001A4379"/>
    <w:rsid w:val="001A4BDA"/>
    <w:rsid w:val="001B2090"/>
    <w:rsid w:val="001B32F2"/>
    <w:rsid w:val="001C0000"/>
    <w:rsid w:val="001C133E"/>
    <w:rsid w:val="001C1EDA"/>
    <w:rsid w:val="001C2413"/>
    <w:rsid w:val="001C3E0B"/>
    <w:rsid w:val="001C5A6F"/>
    <w:rsid w:val="001C7773"/>
    <w:rsid w:val="001D0CFE"/>
    <w:rsid w:val="001D0F76"/>
    <w:rsid w:val="001D55B5"/>
    <w:rsid w:val="001D5EA0"/>
    <w:rsid w:val="001D748D"/>
    <w:rsid w:val="001E185E"/>
    <w:rsid w:val="001E34F8"/>
    <w:rsid w:val="001E422C"/>
    <w:rsid w:val="001F2538"/>
    <w:rsid w:val="001F35CB"/>
    <w:rsid w:val="001F42C8"/>
    <w:rsid w:val="001F65B1"/>
    <w:rsid w:val="001F7ED9"/>
    <w:rsid w:val="001F7F0B"/>
    <w:rsid w:val="00201F72"/>
    <w:rsid w:val="002020B9"/>
    <w:rsid w:val="002041BD"/>
    <w:rsid w:val="00205BE8"/>
    <w:rsid w:val="00206DB0"/>
    <w:rsid w:val="00211C95"/>
    <w:rsid w:val="00211E18"/>
    <w:rsid w:val="002149B8"/>
    <w:rsid w:val="00216571"/>
    <w:rsid w:val="00216A3B"/>
    <w:rsid w:val="002177C7"/>
    <w:rsid w:val="00217A24"/>
    <w:rsid w:val="00221E57"/>
    <w:rsid w:val="00222143"/>
    <w:rsid w:val="00223D7E"/>
    <w:rsid w:val="00225D30"/>
    <w:rsid w:val="00225DC2"/>
    <w:rsid w:val="0023002E"/>
    <w:rsid w:val="002407E5"/>
    <w:rsid w:val="0024158F"/>
    <w:rsid w:val="00242313"/>
    <w:rsid w:val="00252BDE"/>
    <w:rsid w:val="00254B6E"/>
    <w:rsid w:val="00254C1B"/>
    <w:rsid w:val="002553D3"/>
    <w:rsid w:val="00255BDB"/>
    <w:rsid w:val="00270F71"/>
    <w:rsid w:val="002754EB"/>
    <w:rsid w:val="0027607E"/>
    <w:rsid w:val="00277F7A"/>
    <w:rsid w:val="00280EAE"/>
    <w:rsid w:val="00281A1E"/>
    <w:rsid w:val="0028327F"/>
    <w:rsid w:val="00283691"/>
    <w:rsid w:val="00283DB8"/>
    <w:rsid w:val="002855EB"/>
    <w:rsid w:val="002861E8"/>
    <w:rsid w:val="002874A0"/>
    <w:rsid w:val="00290C97"/>
    <w:rsid w:val="00292501"/>
    <w:rsid w:val="00293410"/>
    <w:rsid w:val="00294DAD"/>
    <w:rsid w:val="002A3AC4"/>
    <w:rsid w:val="002A648D"/>
    <w:rsid w:val="002A69ED"/>
    <w:rsid w:val="002B61CE"/>
    <w:rsid w:val="002B63C8"/>
    <w:rsid w:val="002B6945"/>
    <w:rsid w:val="002B6F8E"/>
    <w:rsid w:val="002C0ABC"/>
    <w:rsid w:val="002C0B82"/>
    <w:rsid w:val="002C0CC2"/>
    <w:rsid w:val="002C0F50"/>
    <w:rsid w:val="002C20AD"/>
    <w:rsid w:val="002C42A1"/>
    <w:rsid w:val="002C641B"/>
    <w:rsid w:val="002C7702"/>
    <w:rsid w:val="002D2450"/>
    <w:rsid w:val="002D6C15"/>
    <w:rsid w:val="002E7288"/>
    <w:rsid w:val="002E76C7"/>
    <w:rsid w:val="002F2AEF"/>
    <w:rsid w:val="00303580"/>
    <w:rsid w:val="003043E9"/>
    <w:rsid w:val="0030454D"/>
    <w:rsid w:val="00304FA6"/>
    <w:rsid w:val="003050E4"/>
    <w:rsid w:val="0031362C"/>
    <w:rsid w:val="00315E9B"/>
    <w:rsid w:val="003160A9"/>
    <w:rsid w:val="003165AE"/>
    <w:rsid w:val="00323CBE"/>
    <w:rsid w:val="00324EAA"/>
    <w:rsid w:val="00325A04"/>
    <w:rsid w:val="00325B39"/>
    <w:rsid w:val="00327535"/>
    <w:rsid w:val="003277D6"/>
    <w:rsid w:val="003300F0"/>
    <w:rsid w:val="003309A5"/>
    <w:rsid w:val="00330B76"/>
    <w:rsid w:val="00336532"/>
    <w:rsid w:val="00336AE2"/>
    <w:rsid w:val="003370E4"/>
    <w:rsid w:val="00341ADF"/>
    <w:rsid w:val="0035258C"/>
    <w:rsid w:val="003529B5"/>
    <w:rsid w:val="00356A15"/>
    <w:rsid w:val="00357106"/>
    <w:rsid w:val="003619A9"/>
    <w:rsid w:val="003679EB"/>
    <w:rsid w:val="0037182A"/>
    <w:rsid w:val="0037384E"/>
    <w:rsid w:val="003738F2"/>
    <w:rsid w:val="0037435D"/>
    <w:rsid w:val="0037584F"/>
    <w:rsid w:val="00376AA9"/>
    <w:rsid w:val="003808CE"/>
    <w:rsid w:val="00381884"/>
    <w:rsid w:val="00382CAF"/>
    <w:rsid w:val="003844CB"/>
    <w:rsid w:val="0038657C"/>
    <w:rsid w:val="003A552F"/>
    <w:rsid w:val="003A6F04"/>
    <w:rsid w:val="003B17C4"/>
    <w:rsid w:val="003B21E6"/>
    <w:rsid w:val="003B5E5F"/>
    <w:rsid w:val="003B771F"/>
    <w:rsid w:val="003C367C"/>
    <w:rsid w:val="003C7A49"/>
    <w:rsid w:val="003D0DC1"/>
    <w:rsid w:val="003D1F78"/>
    <w:rsid w:val="003D50AE"/>
    <w:rsid w:val="003D6D60"/>
    <w:rsid w:val="003E1E08"/>
    <w:rsid w:val="003E335D"/>
    <w:rsid w:val="003E35E9"/>
    <w:rsid w:val="003E423F"/>
    <w:rsid w:val="003E47BF"/>
    <w:rsid w:val="003E6040"/>
    <w:rsid w:val="003F01A6"/>
    <w:rsid w:val="003F0D70"/>
    <w:rsid w:val="003F6C60"/>
    <w:rsid w:val="003F7A4F"/>
    <w:rsid w:val="003F7A68"/>
    <w:rsid w:val="0040461B"/>
    <w:rsid w:val="0041251D"/>
    <w:rsid w:val="00420FF8"/>
    <w:rsid w:val="004263AA"/>
    <w:rsid w:val="004267D1"/>
    <w:rsid w:val="00431038"/>
    <w:rsid w:val="004319B0"/>
    <w:rsid w:val="00431E93"/>
    <w:rsid w:val="00436B70"/>
    <w:rsid w:val="0043756B"/>
    <w:rsid w:val="0044405D"/>
    <w:rsid w:val="00447CD3"/>
    <w:rsid w:val="00447FF3"/>
    <w:rsid w:val="00451E9F"/>
    <w:rsid w:val="00453759"/>
    <w:rsid w:val="00460D33"/>
    <w:rsid w:val="004616DC"/>
    <w:rsid w:val="00466FF8"/>
    <w:rsid w:val="00472D0B"/>
    <w:rsid w:val="00472E62"/>
    <w:rsid w:val="00473B72"/>
    <w:rsid w:val="00477182"/>
    <w:rsid w:val="0048065F"/>
    <w:rsid w:val="0048084D"/>
    <w:rsid w:val="00482A26"/>
    <w:rsid w:val="00490BD8"/>
    <w:rsid w:val="00490D80"/>
    <w:rsid w:val="004934CC"/>
    <w:rsid w:val="00496F73"/>
    <w:rsid w:val="004A130A"/>
    <w:rsid w:val="004A6041"/>
    <w:rsid w:val="004B2F4F"/>
    <w:rsid w:val="004B4262"/>
    <w:rsid w:val="004B7359"/>
    <w:rsid w:val="004C0958"/>
    <w:rsid w:val="004C3592"/>
    <w:rsid w:val="004C69B1"/>
    <w:rsid w:val="004C6E6A"/>
    <w:rsid w:val="004D2A76"/>
    <w:rsid w:val="004D5311"/>
    <w:rsid w:val="004D6386"/>
    <w:rsid w:val="004E2F48"/>
    <w:rsid w:val="004E3670"/>
    <w:rsid w:val="004F57E8"/>
    <w:rsid w:val="004F6369"/>
    <w:rsid w:val="004F7519"/>
    <w:rsid w:val="00502456"/>
    <w:rsid w:val="00503A04"/>
    <w:rsid w:val="00503D5F"/>
    <w:rsid w:val="00504406"/>
    <w:rsid w:val="00507A07"/>
    <w:rsid w:val="005127D8"/>
    <w:rsid w:val="00512DBB"/>
    <w:rsid w:val="00513CDA"/>
    <w:rsid w:val="00516A34"/>
    <w:rsid w:val="005177FC"/>
    <w:rsid w:val="005207BE"/>
    <w:rsid w:val="00526B24"/>
    <w:rsid w:val="005327C4"/>
    <w:rsid w:val="0054165A"/>
    <w:rsid w:val="005430DD"/>
    <w:rsid w:val="00544432"/>
    <w:rsid w:val="005479D4"/>
    <w:rsid w:val="00550531"/>
    <w:rsid w:val="00550FB4"/>
    <w:rsid w:val="0055167A"/>
    <w:rsid w:val="00553B6B"/>
    <w:rsid w:val="00554566"/>
    <w:rsid w:val="00556502"/>
    <w:rsid w:val="005576E4"/>
    <w:rsid w:val="00565291"/>
    <w:rsid w:val="0056651E"/>
    <w:rsid w:val="00570F29"/>
    <w:rsid w:val="005740E2"/>
    <w:rsid w:val="00575A60"/>
    <w:rsid w:val="0057713F"/>
    <w:rsid w:val="00580EA1"/>
    <w:rsid w:val="005867DF"/>
    <w:rsid w:val="00586E80"/>
    <w:rsid w:val="005A2353"/>
    <w:rsid w:val="005A2B3B"/>
    <w:rsid w:val="005A3104"/>
    <w:rsid w:val="005A3BCE"/>
    <w:rsid w:val="005A3E7C"/>
    <w:rsid w:val="005A6DA1"/>
    <w:rsid w:val="005B0DCF"/>
    <w:rsid w:val="005B3600"/>
    <w:rsid w:val="005C530F"/>
    <w:rsid w:val="005C58DE"/>
    <w:rsid w:val="005C67EA"/>
    <w:rsid w:val="005C6C8B"/>
    <w:rsid w:val="005C7454"/>
    <w:rsid w:val="005D11FD"/>
    <w:rsid w:val="005D63F2"/>
    <w:rsid w:val="005D7A2D"/>
    <w:rsid w:val="005E22E2"/>
    <w:rsid w:val="005E2D4C"/>
    <w:rsid w:val="005E6BA2"/>
    <w:rsid w:val="005F1A6F"/>
    <w:rsid w:val="005F7359"/>
    <w:rsid w:val="006008CF"/>
    <w:rsid w:val="0060091C"/>
    <w:rsid w:val="0060226C"/>
    <w:rsid w:val="00604213"/>
    <w:rsid w:val="006049FA"/>
    <w:rsid w:val="00606030"/>
    <w:rsid w:val="00607FAD"/>
    <w:rsid w:val="00610B9C"/>
    <w:rsid w:val="0061133C"/>
    <w:rsid w:val="0061248B"/>
    <w:rsid w:val="0061374B"/>
    <w:rsid w:val="00615AFF"/>
    <w:rsid w:val="00620A61"/>
    <w:rsid w:val="0062353F"/>
    <w:rsid w:val="00631012"/>
    <w:rsid w:val="00634F92"/>
    <w:rsid w:val="00634FBE"/>
    <w:rsid w:val="0063529F"/>
    <w:rsid w:val="0064006D"/>
    <w:rsid w:val="006401A5"/>
    <w:rsid w:val="00640317"/>
    <w:rsid w:val="00641AE2"/>
    <w:rsid w:val="00643F34"/>
    <w:rsid w:val="00646B5C"/>
    <w:rsid w:val="006515CC"/>
    <w:rsid w:val="0065387F"/>
    <w:rsid w:val="00655D0A"/>
    <w:rsid w:val="00660744"/>
    <w:rsid w:val="0066557A"/>
    <w:rsid w:val="00666195"/>
    <w:rsid w:val="00673E69"/>
    <w:rsid w:val="00675328"/>
    <w:rsid w:val="00677048"/>
    <w:rsid w:val="00677D99"/>
    <w:rsid w:val="00680BAA"/>
    <w:rsid w:val="00683208"/>
    <w:rsid w:val="00687C7C"/>
    <w:rsid w:val="00691198"/>
    <w:rsid w:val="00691383"/>
    <w:rsid w:val="00691E56"/>
    <w:rsid w:val="006922D2"/>
    <w:rsid w:val="00696F37"/>
    <w:rsid w:val="00696F77"/>
    <w:rsid w:val="006975F2"/>
    <w:rsid w:val="00697C52"/>
    <w:rsid w:val="006A0687"/>
    <w:rsid w:val="006A1865"/>
    <w:rsid w:val="006A1E27"/>
    <w:rsid w:val="006A5D19"/>
    <w:rsid w:val="006A76AC"/>
    <w:rsid w:val="006B1381"/>
    <w:rsid w:val="006B19C5"/>
    <w:rsid w:val="006B64B6"/>
    <w:rsid w:val="006B6969"/>
    <w:rsid w:val="006B7453"/>
    <w:rsid w:val="006B7EE8"/>
    <w:rsid w:val="006C27D2"/>
    <w:rsid w:val="006C2DD7"/>
    <w:rsid w:val="006C32A5"/>
    <w:rsid w:val="006C332A"/>
    <w:rsid w:val="006C35CE"/>
    <w:rsid w:val="006C4EE3"/>
    <w:rsid w:val="006C6711"/>
    <w:rsid w:val="006D05BC"/>
    <w:rsid w:val="006D0946"/>
    <w:rsid w:val="006D2008"/>
    <w:rsid w:val="006D4B93"/>
    <w:rsid w:val="006D6A9C"/>
    <w:rsid w:val="006E187A"/>
    <w:rsid w:val="006E7E92"/>
    <w:rsid w:val="006F19AB"/>
    <w:rsid w:val="00702104"/>
    <w:rsid w:val="0071172B"/>
    <w:rsid w:val="0071238B"/>
    <w:rsid w:val="007134C9"/>
    <w:rsid w:val="007143EC"/>
    <w:rsid w:val="00716A35"/>
    <w:rsid w:val="00717254"/>
    <w:rsid w:val="0072008A"/>
    <w:rsid w:val="0072236F"/>
    <w:rsid w:val="007224C0"/>
    <w:rsid w:val="0072573E"/>
    <w:rsid w:val="00727F4A"/>
    <w:rsid w:val="00735B30"/>
    <w:rsid w:val="00735BDC"/>
    <w:rsid w:val="007423C2"/>
    <w:rsid w:val="00745688"/>
    <w:rsid w:val="00745EFF"/>
    <w:rsid w:val="007465AA"/>
    <w:rsid w:val="0075046B"/>
    <w:rsid w:val="00753139"/>
    <w:rsid w:val="00753C62"/>
    <w:rsid w:val="0076047E"/>
    <w:rsid w:val="00762846"/>
    <w:rsid w:val="00762B49"/>
    <w:rsid w:val="007667B4"/>
    <w:rsid w:val="00767BE6"/>
    <w:rsid w:val="00767C19"/>
    <w:rsid w:val="007713D0"/>
    <w:rsid w:val="007723CD"/>
    <w:rsid w:val="0078667E"/>
    <w:rsid w:val="00790BEF"/>
    <w:rsid w:val="007952E9"/>
    <w:rsid w:val="007953AF"/>
    <w:rsid w:val="007A028B"/>
    <w:rsid w:val="007A1D8C"/>
    <w:rsid w:val="007A2D56"/>
    <w:rsid w:val="007A455E"/>
    <w:rsid w:val="007A52D7"/>
    <w:rsid w:val="007A5387"/>
    <w:rsid w:val="007A6DDA"/>
    <w:rsid w:val="007A7B15"/>
    <w:rsid w:val="007B19C9"/>
    <w:rsid w:val="007B4719"/>
    <w:rsid w:val="007B496D"/>
    <w:rsid w:val="007B4FA5"/>
    <w:rsid w:val="007B618E"/>
    <w:rsid w:val="007B6EEE"/>
    <w:rsid w:val="007C1467"/>
    <w:rsid w:val="007C67F6"/>
    <w:rsid w:val="007D0D89"/>
    <w:rsid w:val="007D2656"/>
    <w:rsid w:val="007D45F2"/>
    <w:rsid w:val="007D6F74"/>
    <w:rsid w:val="007D7540"/>
    <w:rsid w:val="007E4290"/>
    <w:rsid w:val="007E432F"/>
    <w:rsid w:val="007F2885"/>
    <w:rsid w:val="007F443E"/>
    <w:rsid w:val="007F587A"/>
    <w:rsid w:val="007F6030"/>
    <w:rsid w:val="00801562"/>
    <w:rsid w:val="008031F1"/>
    <w:rsid w:val="00811DCD"/>
    <w:rsid w:val="00813CA0"/>
    <w:rsid w:val="00813D24"/>
    <w:rsid w:val="00815F47"/>
    <w:rsid w:val="00816B1F"/>
    <w:rsid w:val="008229F1"/>
    <w:rsid w:val="00823E25"/>
    <w:rsid w:val="00824CF6"/>
    <w:rsid w:val="00825336"/>
    <w:rsid w:val="008273E6"/>
    <w:rsid w:val="0082787E"/>
    <w:rsid w:val="0083023C"/>
    <w:rsid w:val="00832B00"/>
    <w:rsid w:val="008339B7"/>
    <w:rsid w:val="0083470A"/>
    <w:rsid w:val="0083777D"/>
    <w:rsid w:val="00840077"/>
    <w:rsid w:val="00841650"/>
    <w:rsid w:val="00842EC5"/>
    <w:rsid w:val="008506D7"/>
    <w:rsid w:val="008508D1"/>
    <w:rsid w:val="008511C0"/>
    <w:rsid w:val="008512DC"/>
    <w:rsid w:val="00857755"/>
    <w:rsid w:val="00862A34"/>
    <w:rsid w:val="00862BC4"/>
    <w:rsid w:val="00863A98"/>
    <w:rsid w:val="00865ADB"/>
    <w:rsid w:val="00866E6A"/>
    <w:rsid w:val="00867141"/>
    <w:rsid w:val="00870897"/>
    <w:rsid w:val="008804D2"/>
    <w:rsid w:val="00881F39"/>
    <w:rsid w:val="00883827"/>
    <w:rsid w:val="008934E5"/>
    <w:rsid w:val="008955DF"/>
    <w:rsid w:val="00897761"/>
    <w:rsid w:val="00897F10"/>
    <w:rsid w:val="008A021D"/>
    <w:rsid w:val="008A1D88"/>
    <w:rsid w:val="008B219D"/>
    <w:rsid w:val="008B32ED"/>
    <w:rsid w:val="008B3458"/>
    <w:rsid w:val="008C1B8D"/>
    <w:rsid w:val="008C26B8"/>
    <w:rsid w:val="008C29E5"/>
    <w:rsid w:val="008C694C"/>
    <w:rsid w:val="008C7BED"/>
    <w:rsid w:val="008D163F"/>
    <w:rsid w:val="008D1CF9"/>
    <w:rsid w:val="008D4F91"/>
    <w:rsid w:val="008E3866"/>
    <w:rsid w:val="008E77AF"/>
    <w:rsid w:val="008F35C8"/>
    <w:rsid w:val="008F38C0"/>
    <w:rsid w:val="008F49A3"/>
    <w:rsid w:val="008F6486"/>
    <w:rsid w:val="008F73CA"/>
    <w:rsid w:val="008F7D47"/>
    <w:rsid w:val="00907999"/>
    <w:rsid w:val="009103FA"/>
    <w:rsid w:val="00910B1E"/>
    <w:rsid w:val="00911469"/>
    <w:rsid w:val="00912682"/>
    <w:rsid w:val="00915D85"/>
    <w:rsid w:val="00921A72"/>
    <w:rsid w:val="00922371"/>
    <w:rsid w:val="0092310F"/>
    <w:rsid w:val="00925E8A"/>
    <w:rsid w:val="009266F7"/>
    <w:rsid w:val="00926BD0"/>
    <w:rsid w:val="00926E19"/>
    <w:rsid w:val="00930498"/>
    <w:rsid w:val="009310F9"/>
    <w:rsid w:val="00937F5B"/>
    <w:rsid w:val="00940F8B"/>
    <w:rsid w:val="00941531"/>
    <w:rsid w:val="00946002"/>
    <w:rsid w:val="00947038"/>
    <w:rsid w:val="0094738D"/>
    <w:rsid w:val="00953A6E"/>
    <w:rsid w:val="00954FD0"/>
    <w:rsid w:val="00956D32"/>
    <w:rsid w:val="00957062"/>
    <w:rsid w:val="00971B18"/>
    <w:rsid w:val="00971B85"/>
    <w:rsid w:val="00972EDA"/>
    <w:rsid w:val="009754B5"/>
    <w:rsid w:val="0098024E"/>
    <w:rsid w:val="00981BA0"/>
    <w:rsid w:val="00982CC0"/>
    <w:rsid w:val="00983EA1"/>
    <w:rsid w:val="0098462B"/>
    <w:rsid w:val="0099146D"/>
    <w:rsid w:val="00991931"/>
    <w:rsid w:val="00991AA9"/>
    <w:rsid w:val="009920D4"/>
    <w:rsid w:val="009959AD"/>
    <w:rsid w:val="00995C18"/>
    <w:rsid w:val="009A1E80"/>
    <w:rsid w:val="009A4BE8"/>
    <w:rsid w:val="009A744F"/>
    <w:rsid w:val="009B1EC0"/>
    <w:rsid w:val="009B297A"/>
    <w:rsid w:val="009B63C8"/>
    <w:rsid w:val="009B6F2D"/>
    <w:rsid w:val="009B7187"/>
    <w:rsid w:val="009C2CA6"/>
    <w:rsid w:val="009C3774"/>
    <w:rsid w:val="009D210C"/>
    <w:rsid w:val="009E14DB"/>
    <w:rsid w:val="009E43B1"/>
    <w:rsid w:val="009E5B62"/>
    <w:rsid w:val="009E7649"/>
    <w:rsid w:val="009F208A"/>
    <w:rsid w:val="009F2DA6"/>
    <w:rsid w:val="009F2F4F"/>
    <w:rsid w:val="009F69EF"/>
    <w:rsid w:val="009F753F"/>
    <w:rsid w:val="00A01D7F"/>
    <w:rsid w:val="00A04799"/>
    <w:rsid w:val="00A077CE"/>
    <w:rsid w:val="00A102E8"/>
    <w:rsid w:val="00A13557"/>
    <w:rsid w:val="00A13FE9"/>
    <w:rsid w:val="00A23AC0"/>
    <w:rsid w:val="00A26190"/>
    <w:rsid w:val="00A308C4"/>
    <w:rsid w:val="00A3098C"/>
    <w:rsid w:val="00A32AF1"/>
    <w:rsid w:val="00A32D5E"/>
    <w:rsid w:val="00A355B6"/>
    <w:rsid w:val="00A422EF"/>
    <w:rsid w:val="00A4233D"/>
    <w:rsid w:val="00A43C4C"/>
    <w:rsid w:val="00A44584"/>
    <w:rsid w:val="00A46D92"/>
    <w:rsid w:val="00A50091"/>
    <w:rsid w:val="00A5045F"/>
    <w:rsid w:val="00A527DD"/>
    <w:rsid w:val="00A600C2"/>
    <w:rsid w:val="00A6024F"/>
    <w:rsid w:val="00A60A36"/>
    <w:rsid w:val="00A60D14"/>
    <w:rsid w:val="00A62714"/>
    <w:rsid w:val="00A6356F"/>
    <w:rsid w:val="00A74957"/>
    <w:rsid w:val="00A84278"/>
    <w:rsid w:val="00A86C2F"/>
    <w:rsid w:val="00A924EB"/>
    <w:rsid w:val="00A94C54"/>
    <w:rsid w:val="00A95D91"/>
    <w:rsid w:val="00AA0519"/>
    <w:rsid w:val="00AA1A6D"/>
    <w:rsid w:val="00AA4B82"/>
    <w:rsid w:val="00AA6044"/>
    <w:rsid w:val="00AA7C2A"/>
    <w:rsid w:val="00AB13C4"/>
    <w:rsid w:val="00AB22A7"/>
    <w:rsid w:val="00AB7101"/>
    <w:rsid w:val="00AB7897"/>
    <w:rsid w:val="00AC495B"/>
    <w:rsid w:val="00AC5A78"/>
    <w:rsid w:val="00AC6A87"/>
    <w:rsid w:val="00AC6B7E"/>
    <w:rsid w:val="00AD1130"/>
    <w:rsid w:val="00AD24C4"/>
    <w:rsid w:val="00AD3BE7"/>
    <w:rsid w:val="00AD6FFC"/>
    <w:rsid w:val="00AD71C3"/>
    <w:rsid w:val="00AE0EC4"/>
    <w:rsid w:val="00AE3EBC"/>
    <w:rsid w:val="00AE5ED2"/>
    <w:rsid w:val="00AE6CB5"/>
    <w:rsid w:val="00AF188C"/>
    <w:rsid w:val="00AF1BC9"/>
    <w:rsid w:val="00AF67EB"/>
    <w:rsid w:val="00B00EC7"/>
    <w:rsid w:val="00B010C0"/>
    <w:rsid w:val="00B07D70"/>
    <w:rsid w:val="00B14732"/>
    <w:rsid w:val="00B14829"/>
    <w:rsid w:val="00B16512"/>
    <w:rsid w:val="00B2098D"/>
    <w:rsid w:val="00B218DB"/>
    <w:rsid w:val="00B22C55"/>
    <w:rsid w:val="00B24315"/>
    <w:rsid w:val="00B24C2B"/>
    <w:rsid w:val="00B2569E"/>
    <w:rsid w:val="00B25A38"/>
    <w:rsid w:val="00B3146A"/>
    <w:rsid w:val="00B31CBB"/>
    <w:rsid w:val="00B32723"/>
    <w:rsid w:val="00B34E68"/>
    <w:rsid w:val="00B40595"/>
    <w:rsid w:val="00B44006"/>
    <w:rsid w:val="00B44DB8"/>
    <w:rsid w:val="00B564C7"/>
    <w:rsid w:val="00B62563"/>
    <w:rsid w:val="00B6411D"/>
    <w:rsid w:val="00B641A8"/>
    <w:rsid w:val="00B72365"/>
    <w:rsid w:val="00B73C34"/>
    <w:rsid w:val="00B75341"/>
    <w:rsid w:val="00B82AC0"/>
    <w:rsid w:val="00B832A6"/>
    <w:rsid w:val="00B86B01"/>
    <w:rsid w:val="00B92129"/>
    <w:rsid w:val="00B92239"/>
    <w:rsid w:val="00B9515A"/>
    <w:rsid w:val="00B97087"/>
    <w:rsid w:val="00B9739E"/>
    <w:rsid w:val="00BA1B9A"/>
    <w:rsid w:val="00BA49BA"/>
    <w:rsid w:val="00BA5D2F"/>
    <w:rsid w:val="00BB194F"/>
    <w:rsid w:val="00BB306C"/>
    <w:rsid w:val="00BB3E98"/>
    <w:rsid w:val="00BB3F32"/>
    <w:rsid w:val="00BB660E"/>
    <w:rsid w:val="00BC0AF2"/>
    <w:rsid w:val="00BC1895"/>
    <w:rsid w:val="00BC2085"/>
    <w:rsid w:val="00BC748C"/>
    <w:rsid w:val="00BD4DCE"/>
    <w:rsid w:val="00BD59AC"/>
    <w:rsid w:val="00BD6467"/>
    <w:rsid w:val="00BD682C"/>
    <w:rsid w:val="00BD6B9B"/>
    <w:rsid w:val="00BD7910"/>
    <w:rsid w:val="00BE133C"/>
    <w:rsid w:val="00BE3524"/>
    <w:rsid w:val="00BE64B3"/>
    <w:rsid w:val="00BE7024"/>
    <w:rsid w:val="00BF3862"/>
    <w:rsid w:val="00BF787D"/>
    <w:rsid w:val="00C0144B"/>
    <w:rsid w:val="00C01829"/>
    <w:rsid w:val="00C02955"/>
    <w:rsid w:val="00C06BC7"/>
    <w:rsid w:val="00C07E47"/>
    <w:rsid w:val="00C10F32"/>
    <w:rsid w:val="00C13DCB"/>
    <w:rsid w:val="00C1407C"/>
    <w:rsid w:val="00C15DC1"/>
    <w:rsid w:val="00C312F0"/>
    <w:rsid w:val="00C349A7"/>
    <w:rsid w:val="00C34F70"/>
    <w:rsid w:val="00C364E4"/>
    <w:rsid w:val="00C37639"/>
    <w:rsid w:val="00C3796D"/>
    <w:rsid w:val="00C40205"/>
    <w:rsid w:val="00C41619"/>
    <w:rsid w:val="00C44ACF"/>
    <w:rsid w:val="00C54221"/>
    <w:rsid w:val="00C61777"/>
    <w:rsid w:val="00C61781"/>
    <w:rsid w:val="00C711E9"/>
    <w:rsid w:val="00C72776"/>
    <w:rsid w:val="00C74FE6"/>
    <w:rsid w:val="00C75229"/>
    <w:rsid w:val="00C77F66"/>
    <w:rsid w:val="00C80D09"/>
    <w:rsid w:val="00C82005"/>
    <w:rsid w:val="00C869B0"/>
    <w:rsid w:val="00C87140"/>
    <w:rsid w:val="00C9052D"/>
    <w:rsid w:val="00C9210D"/>
    <w:rsid w:val="00C9431F"/>
    <w:rsid w:val="00C94354"/>
    <w:rsid w:val="00CA3B08"/>
    <w:rsid w:val="00CB11DE"/>
    <w:rsid w:val="00CB1793"/>
    <w:rsid w:val="00CB18CD"/>
    <w:rsid w:val="00CB3221"/>
    <w:rsid w:val="00CB4CE9"/>
    <w:rsid w:val="00CB5740"/>
    <w:rsid w:val="00CC1CA2"/>
    <w:rsid w:val="00CC4B3B"/>
    <w:rsid w:val="00CC4CDA"/>
    <w:rsid w:val="00CC5A7D"/>
    <w:rsid w:val="00CC6C25"/>
    <w:rsid w:val="00CD0085"/>
    <w:rsid w:val="00CD0BEF"/>
    <w:rsid w:val="00CD17D3"/>
    <w:rsid w:val="00CD303B"/>
    <w:rsid w:val="00CD68D5"/>
    <w:rsid w:val="00CD7B49"/>
    <w:rsid w:val="00CE1177"/>
    <w:rsid w:val="00CE275C"/>
    <w:rsid w:val="00CE4239"/>
    <w:rsid w:val="00CE48E1"/>
    <w:rsid w:val="00CE5D8D"/>
    <w:rsid w:val="00CE5EA6"/>
    <w:rsid w:val="00CE6B2C"/>
    <w:rsid w:val="00CE7379"/>
    <w:rsid w:val="00CF4012"/>
    <w:rsid w:val="00CF47A1"/>
    <w:rsid w:val="00CF670B"/>
    <w:rsid w:val="00CF7279"/>
    <w:rsid w:val="00D04F8B"/>
    <w:rsid w:val="00D1745F"/>
    <w:rsid w:val="00D23BDF"/>
    <w:rsid w:val="00D25894"/>
    <w:rsid w:val="00D26BDE"/>
    <w:rsid w:val="00D275FD"/>
    <w:rsid w:val="00D341BD"/>
    <w:rsid w:val="00D35E82"/>
    <w:rsid w:val="00D425EE"/>
    <w:rsid w:val="00D4481D"/>
    <w:rsid w:val="00D50117"/>
    <w:rsid w:val="00D501C8"/>
    <w:rsid w:val="00D568E3"/>
    <w:rsid w:val="00D56C1D"/>
    <w:rsid w:val="00D62487"/>
    <w:rsid w:val="00D62D84"/>
    <w:rsid w:val="00D64589"/>
    <w:rsid w:val="00D65E7D"/>
    <w:rsid w:val="00D65F2D"/>
    <w:rsid w:val="00D712C5"/>
    <w:rsid w:val="00D71EA7"/>
    <w:rsid w:val="00D76673"/>
    <w:rsid w:val="00D82AAA"/>
    <w:rsid w:val="00D876B8"/>
    <w:rsid w:val="00D91332"/>
    <w:rsid w:val="00D91B9A"/>
    <w:rsid w:val="00D92A5D"/>
    <w:rsid w:val="00D95FC3"/>
    <w:rsid w:val="00DA0466"/>
    <w:rsid w:val="00DA2212"/>
    <w:rsid w:val="00DB2207"/>
    <w:rsid w:val="00DB4544"/>
    <w:rsid w:val="00DB5A1D"/>
    <w:rsid w:val="00DC1C18"/>
    <w:rsid w:val="00DC278A"/>
    <w:rsid w:val="00DC31EB"/>
    <w:rsid w:val="00DC351E"/>
    <w:rsid w:val="00DC61CB"/>
    <w:rsid w:val="00DC63BD"/>
    <w:rsid w:val="00DD18FC"/>
    <w:rsid w:val="00DD309D"/>
    <w:rsid w:val="00DD484D"/>
    <w:rsid w:val="00DD4F1A"/>
    <w:rsid w:val="00DD6B1C"/>
    <w:rsid w:val="00DE273E"/>
    <w:rsid w:val="00DE4ECB"/>
    <w:rsid w:val="00DE76A8"/>
    <w:rsid w:val="00DF05BD"/>
    <w:rsid w:val="00E00B28"/>
    <w:rsid w:val="00E00B32"/>
    <w:rsid w:val="00E038F5"/>
    <w:rsid w:val="00E054E3"/>
    <w:rsid w:val="00E10FCA"/>
    <w:rsid w:val="00E1148E"/>
    <w:rsid w:val="00E11AB3"/>
    <w:rsid w:val="00E15359"/>
    <w:rsid w:val="00E15374"/>
    <w:rsid w:val="00E20D18"/>
    <w:rsid w:val="00E25DA0"/>
    <w:rsid w:val="00E30FB6"/>
    <w:rsid w:val="00E312EA"/>
    <w:rsid w:val="00E3296C"/>
    <w:rsid w:val="00E339A4"/>
    <w:rsid w:val="00E35BBD"/>
    <w:rsid w:val="00E367CF"/>
    <w:rsid w:val="00E37B06"/>
    <w:rsid w:val="00E406E8"/>
    <w:rsid w:val="00E422B5"/>
    <w:rsid w:val="00E50A8B"/>
    <w:rsid w:val="00E52CB1"/>
    <w:rsid w:val="00E52E23"/>
    <w:rsid w:val="00E531E6"/>
    <w:rsid w:val="00E53C45"/>
    <w:rsid w:val="00E57433"/>
    <w:rsid w:val="00E577D8"/>
    <w:rsid w:val="00E666AD"/>
    <w:rsid w:val="00E71ADA"/>
    <w:rsid w:val="00E76235"/>
    <w:rsid w:val="00E76E01"/>
    <w:rsid w:val="00E83BF1"/>
    <w:rsid w:val="00E851AF"/>
    <w:rsid w:val="00E90B20"/>
    <w:rsid w:val="00E93EF5"/>
    <w:rsid w:val="00E94167"/>
    <w:rsid w:val="00E949E1"/>
    <w:rsid w:val="00EA0737"/>
    <w:rsid w:val="00EA0AB9"/>
    <w:rsid w:val="00EA3A25"/>
    <w:rsid w:val="00EA7D0B"/>
    <w:rsid w:val="00EB313F"/>
    <w:rsid w:val="00EB4E25"/>
    <w:rsid w:val="00EB5C5B"/>
    <w:rsid w:val="00EB6478"/>
    <w:rsid w:val="00EC1CE7"/>
    <w:rsid w:val="00EC3030"/>
    <w:rsid w:val="00EC57A6"/>
    <w:rsid w:val="00EC6A85"/>
    <w:rsid w:val="00ED4512"/>
    <w:rsid w:val="00ED4C5B"/>
    <w:rsid w:val="00ED4E4B"/>
    <w:rsid w:val="00EE08FE"/>
    <w:rsid w:val="00EE68F7"/>
    <w:rsid w:val="00EE6B17"/>
    <w:rsid w:val="00EE724B"/>
    <w:rsid w:val="00EF2BE9"/>
    <w:rsid w:val="00EF3B33"/>
    <w:rsid w:val="00EF4FA9"/>
    <w:rsid w:val="00EF7E7B"/>
    <w:rsid w:val="00F00370"/>
    <w:rsid w:val="00F0269B"/>
    <w:rsid w:val="00F02D57"/>
    <w:rsid w:val="00F039E4"/>
    <w:rsid w:val="00F06D22"/>
    <w:rsid w:val="00F113D6"/>
    <w:rsid w:val="00F15123"/>
    <w:rsid w:val="00F1726D"/>
    <w:rsid w:val="00F20238"/>
    <w:rsid w:val="00F25650"/>
    <w:rsid w:val="00F37D92"/>
    <w:rsid w:val="00F37EDF"/>
    <w:rsid w:val="00F42549"/>
    <w:rsid w:val="00F43A9D"/>
    <w:rsid w:val="00F442C0"/>
    <w:rsid w:val="00F4578E"/>
    <w:rsid w:val="00F461AC"/>
    <w:rsid w:val="00F47A12"/>
    <w:rsid w:val="00F53885"/>
    <w:rsid w:val="00F547EE"/>
    <w:rsid w:val="00F54B23"/>
    <w:rsid w:val="00F54F25"/>
    <w:rsid w:val="00F5611F"/>
    <w:rsid w:val="00F561C1"/>
    <w:rsid w:val="00F608A1"/>
    <w:rsid w:val="00F6127C"/>
    <w:rsid w:val="00F70892"/>
    <w:rsid w:val="00F82537"/>
    <w:rsid w:val="00F83BFF"/>
    <w:rsid w:val="00F84A9A"/>
    <w:rsid w:val="00F86773"/>
    <w:rsid w:val="00F9089D"/>
    <w:rsid w:val="00F912FD"/>
    <w:rsid w:val="00F917C2"/>
    <w:rsid w:val="00F940FA"/>
    <w:rsid w:val="00FA0625"/>
    <w:rsid w:val="00FA198B"/>
    <w:rsid w:val="00FA5599"/>
    <w:rsid w:val="00FA79F8"/>
    <w:rsid w:val="00FB09C9"/>
    <w:rsid w:val="00FB2097"/>
    <w:rsid w:val="00FB27CB"/>
    <w:rsid w:val="00FB33B8"/>
    <w:rsid w:val="00FB53AD"/>
    <w:rsid w:val="00FC0448"/>
    <w:rsid w:val="00FC1C37"/>
    <w:rsid w:val="00FC4D9D"/>
    <w:rsid w:val="00FC608B"/>
    <w:rsid w:val="00FD23C1"/>
    <w:rsid w:val="00FD4851"/>
    <w:rsid w:val="00FD5CAF"/>
    <w:rsid w:val="00FD6424"/>
    <w:rsid w:val="00FE1741"/>
    <w:rsid w:val="00FE4534"/>
    <w:rsid w:val="00FF3144"/>
    <w:rsid w:val="00FF3B7A"/>
    <w:rsid w:val="00FF3FE9"/>
    <w:rsid w:val="00FF4772"/>
    <w:rsid w:val="00FF6C9F"/>
    <w:rsid w:val="00FF6CA7"/>
    <w:rsid w:val="00FF6F43"/>
    <w:rsid w:val="00FF7F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6FD1BE"/>
  <w15:docId w15:val="{DAE1AA48-0EEB-4849-AACD-C1CFA3C3E3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/>
    <w:lsdException w:name="Intense Reference" w:uiPriority="32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2C0B82"/>
    <w:pPr>
      <w:spacing w:after="120" w:line="240" w:lineRule="auto"/>
    </w:pPr>
    <w:rPr>
      <w:rFonts w:ascii="Arial" w:hAnsi="Arial" w:cs="Arial"/>
      <w:color w:val="414141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5C58DE"/>
    <w:pPr>
      <w:keepNext/>
      <w:keepLines/>
      <w:spacing w:before="120"/>
      <w:outlineLvl w:val="0"/>
    </w:pPr>
    <w:rPr>
      <w:rFonts w:ascii="Arial Narrow" w:eastAsiaTheme="majorEastAsia" w:hAnsi="Arial Narrow" w:cs="Arial Narrow"/>
      <w:b/>
      <w:bCs/>
      <w:i/>
      <w:iCs/>
      <w:color w:val="06316C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87C7C"/>
    <w:pPr>
      <w:keepNext/>
      <w:keepLines/>
      <w:spacing w:before="120"/>
      <w:outlineLvl w:val="1"/>
    </w:pPr>
    <w:rPr>
      <w:rFonts w:ascii="Arial Narrow" w:eastAsiaTheme="majorEastAsia" w:hAnsi="Arial Narrow" w:cs="Arial Narrow"/>
      <w:b/>
      <w:bCs/>
      <w:i/>
      <w:iCs/>
      <w:color w:val="4F81BD" w:themeColor="accent1"/>
      <w:sz w:val="30"/>
      <w:szCs w:val="3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17254"/>
    <w:pPr>
      <w:keepNext/>
      <w:keepLines/>
      <w:spacing w:before="120"/>
      <w:outlineLvl w:val="2"/>
    </w:pPr>
    <w:rPr>
      <w:rFonts w:eastAsiaTheme="majorEastAsia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87C7C"/>
    <w:pPr>
      <w:keepNext/>
      <w:keepLines/>
      <w:spacing w:before="120"/>
      <w:outlineLvl w:val="3"/>
    </w:pPr>
    <w:rPr>
      <w:rFonts w:eastAsiaTheme="majorEastAsia"/>
      <w:color w:val="00337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rsid w:val="005479D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479D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479D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479D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479D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rsid w:val="0083470A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3470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rsid w:val="0083470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3470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styleId="TableGrid">
    <w:name w:val="Table Grid"/>
    <w:basedOn w:val="TableNormal"/>
    <w:uiPriority w:val="59"/>
    <w:rsid w:val="008347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5C58DE"/>
    <w:rPr>
      <w:rFonts w:ascii="Arial Narrow" w:eastAsiaTheme="majorEastAsia" w:hAnsi="Arial Narrow" w:cs="Arial Narrow"/>
      <w:b/>
      <w:bCs/>
      <w:i/>
      <w:iCs/>
      <w:color w:val="06316C"/>
      <w:sz w:val="36"/>
      <w:szCs w:val="36"/>
    </w:rPr>
  </w:style>
  <w:style w:type="table" w:styleId="MediumShading1-Accent1">
    <w:name w:val="Medium Shading 1 Accent 1"/>
    <w:basedOn w:val="TableNormal"/>
    <w:uiPriority w:val="63"/>
    <w:rsid w:val="0083470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Grid1-Accent1">
    <w:name w:val="Medium Grid 1 Accent 1"/>
    <w:basedOn w:val="TableNormal"/>
    <w:uiPriority w:val="67"/>
    <w:rsid w:val="0083470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paragraph" w:styleId="TOCHeading">
    <w:name w:val="TOC Heading"/>
    <w:basedOn w:val="tableof"/>
    <w:next w:val="Normal"/>
    <w:uiPriority w:val="39"/>
    <w:unhideWhenUsed/>
    <w:rsid w:val="00AC6A87"/>
  </w:style>
  <w:style w:type="paragraph" w:styleId="TOC1">
    <w:name w:val="toc 1"/>
    <w:basedOn w:val="Normal"/>
    <w:next w:val="Normal"/>
    <w:autoRedefine/>
    <w:uiPriority w:val="39"/>
    <w:unhideWhenUsed/>
    <w:rsid w:val="002407E5"/>
    <w:pPr>
      <w:tabs>
        <w:tab w:val="left" w:pos="567"/>
        <w:tab w:val="right" w:leader="dot" w:pos="9061"/>
      </w:tabs>
    </w:pPr>
  </w:style>
  <w:style w:type="character" w:styleId="Hyperlink">
    <w:name w:val="Hyperlink"/>
    <w:basedOn w:val="DefaultParagraphFont"/>
    <w:uiPriority w:val="99"/>
    <w:unhideWhenUsed/>
    <w:rsid w:val="00015E71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15E71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15E71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687C7C"/>
    <w:rPr>
      <w:rFonts w:ascii="Arial Narrow" w:eastAsiaTheme="majorEastAsia" w:hAnsi="Arial Narrow" w:cs="Arial Narrow"/>
      <w:b/>
      <w:bCs/>
      <w:i/>
      <w:iCs/>
      <w:color w:val="4F81BD" w:themeColor="accent1"/>
      <w:sz w:val="30"/>
      <w:szCs w:val="30"/>
    </w:rPr>
  </w:style>
  <w:style w:type="character" w:customStyle="1" w:styleId="Heading3Char">
    <w:name w:val="Heading 3 Char"/>
    <w:basedOn w:val="DefaultParagraphFont"/>
    <w:link w:val="Heading3"/>
    <w:uiPriority w:val="9"/>
    <w:rsid w:val="00717254"/>
    <w:rPr>
      <w:rFonts w:ascii="Arial" w:eastAsiaTheme="majorEastAsia" w:hAnsi="Arial" w:cs="Arial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687C7C"/>
    <w:rPr>
      <w:rFonts w:ascii="Arial" w:eastAsiaTheme="majorEastAsia" w:hAnsi="Arial" w:cs="Arial"/>
      <w:color w:val="003371"/>
    </w:rPr>
  </w:style>
  <w:style w:type="paragraph" w:styleId="Quote">
    <w:name w:val="Quote"/>
    <w:aliases w:val="caption"/>
    <w:basedOn w:val="Normal"/>
    <w:next w:val="Normal"/>
    <w:link w:val="QuoteChar"/>
    <w:uiPriority w:val="29"/>
    <w:rsid w:val="002407E5"/>
    <w:pPr>
      <w:spacing w:before="120"/>
    </w:pPr>
    <w:rPr>
      <w:i/>
      <w:iCs/>
      <w:sz w:val="16"/>
      <w:szCs w:val="16"/>
    </w:rPr>
  </w:style>
  <w:style w:type="character" w:customStyle="1" w:styleId="QuoteChar">
    <w:name w:val="Quote Char"/>
    <w:aliases w:val="caption Char"/>
    <w:basedOn w:val="DefaultParagraphFont"/>
    <w:link w:val="Quote"/>
    <w:uiPriority w:val="29"/>
    <w:rsid w:val="002407E5"/>
    <w:rPr>
      <w:rFonts w:ascii="Arial" w:hAnsi="Arial" w:cs="Arial"/>
      <w:i/>
      <w:iCs/>
      <w:color w:val="414141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15374"/>
    <w:pPr>
      <w:tabs>
        <w:tab w:val="center" w:pos="4153"/>
        <w:tab w:val="right" w:pos="830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E15374"/>
    <w:rPr>
      <w:rFonts w:ascii="Arial" w:hAnsi="Arial" w:cs="Arial"/>
      <w:color w:val="414141"/>
    </w:rPr>
  </w:style>
  <w:style w:type="paragraph" w:styleId="Footer">
    <w:name w:val="footer"/>
    <w:basedOn w:val="Normal"/>
    <w:link w:val="FooterChar"/>
    <w:uiPriority w:val="99"/>
    <w:unhideWhenUsed/>
    <w:rsid w:val="00E15374"/>
    <w:pPr>
      <w:tabs>
        <w:tab w:val="center" w:pos="4153"/>
        <w:tab w:val="right" w:pos="830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E15374"/>
    <w:rPr>
      <w:rFonts w:ascii="Arial" w:hAnsi="Arial" w:cs="Arial"/>
      <w:color w:val="414141"/>
    </w:rPr>
  </w:style>
  <w:style w:type="paragraph" w:customStyle="1" w:styleId="ProductName-page1">
    <w:name w:val="Product Name - page 1"/>
    <w:basedOn w:val="Normal"/>
    <w:link w:val="ProductName-page1Char"/>
    <w:rsid w:val="0098024E"/>
    <w:rPr>
      <w:b/>
      <w:bCs/>
      <w:color w:val="06316C"/>
      <w:sz w:val="64"/>
      <w:szCs w:val="64"/>
    </w:rPr>
  </w:style>
  <w:style w:type="paragraph" w:customStyle="1" w:styleId="ProductVersion-page1">
    <w:name w:val="Product Version - page 1"/>
    <w:basedOn w:val="Normal"/>
    <w:link w:val="ProductVersion-page1Char"/>
    <w:rsid w:val="005479D4"/>
    <w:rPr>
      <w:b/>
      <w:bCs/>
      <w:color w:val="4F81BD" w:themeColor="accent1"/>
      <w:sz w:val="44"/>
      <w:szCs w:val="44"/>
    </w:rPr>
  </w:style>
  <w:style w:type="character" w:customStyle="1" w:styleId="ProductName-page1Char">
    <w:name w:val="Product Name - page 1 Char"/>
    <w:basedOn w:val="Heading1Char"/>
    <w:link w:val="ProductName-page1"/>
    <w:rsid w:val="0098024E"/>
    <w:rPr>
      <w:rFonts w:ascii="Arial" w:eastAsiaTheme="majorEastAsia" w:hAnsi="Arial" w:cs="Arial"/>
      <w:b/>
      <w:bCs/>
      <w:i w:val="0"/>
      <w:iCs w:val="0"/>
      <w:color w:val="06316C"/>
      <w:sz w:val="64"/>
      <w:szCs w:val="64"/>
    </w:rPr>
  </w:style>
  <w:style w:type="paragraph" w:customStyle="1" w:styleId="CoverGilat">
    <w:name w:val="CoverGilat"/>
    <w:basedOn w:val="Normal"/>
    <w:rsid w:val="006B7453"/>
    <w:pPr>
      <w:spacing w:after="0"/>
    </w:pPr>
    <w:rPr>
      <w:rFonts w:asciiTheme="minorBidi" w:eastAsia="Times New Roman" w:hAnsiTheme="minorBidi" w:cstheme="minorBidi"/>
      <w:color w:val="0079BC"/>
      <w:sz w:val="40"/>
      <w:szCs w:val="40"/>
    </w:rPr>
  </w:style>
  <w:style w:type="character" w:customStyle="1" w:styleId="ProductVersion-page1Char">
    <w:name w:val="Product Version - page 1 Char"/>
    <w:basedOn w:val="Heading2Char"/>
    <w:link w:val="ProductVersion-page1"/>
    <w:rsid w:val="005479D4"/>
    <w:rPr>
      <w:rFonts w:ascii="Arial" w:eastAsiaTheme="majorEastAsia" w:hAnsi="Arial" w:cs="Arial"/>
      <w:b/>
      <w:bCs/>
      <w:i w:val="0"/>
      <w:iCs w:val="0"/>
      <w:color w:val="4F81BD" w:themeColor="accent1"/>
      <w:sz w:val="44"/>
      <w:szCs w:val="44"/>
    </w:rPr>
  </w:style>
  <w:style w:type="paragraph" w:customStyle="1" w:styleId="subtitle-page1">
    <w:name w:val="sub title - page 1"/>
    <w:basedOn w:val="Normal"/>
    <w:link w:val="subtitle-page1Char"/>
    <w:rsid w:val="005479D4"/>
    <w:rPr>
      <w:color w:val="4F81BD" w:themeColor="accent1"/>
      <w:sz w:val="40"/>
      <w:szCs w:val="40"/>
    </w:rPr>
  </w:style>
  <w:style w:type="character" w:customStyle="1" w:styleId="subtitle-page1Char">
    <w:name w:val="sub title - page 1 Char"/>
    <w:basedOn w:val="ProductVersion-page1Char"/>
    <w:link w:val="subtitle-page1"/>
    <w:rsid w:val="005479D4"/>
    <w:rPr>
      <w:rFonts w:ascii="Arial" w:eastAsiaTheme="majorEastAsia" w:hAnsi="Arial" w:cs="Arial"/>
      <w:b/>
      <w:bCs/>
      <w:i/>
      <w:iCs/>
      <w:color w:val="4F81BD" w:themeColor="accent1"/>
      <w:sz w:val="40"/>
      <w:szCs w:val="40"/>
    </w:rPr>
  </w:style>
  <w:style w:type="paragraph" w:customStyle="1" w:styleId="tableof">
    <w:name w:val="table of..."/>
    <w:basedOn w:val="Normal"/>
    <w:link w:val="tableofChar"/>
    <w:rsid w:val="00AC6A87"/>
    <w:pPr>
      <w:ind w:left="576" w:hanging="576"/>
    </w:pPr>
    <w:rPr>
      <w:b/>
      <w:bCs/>
      <w:i/>
      <w:iCs/>
      <w:color w:val="4F81BD" w:themeColor="accent1"/>
    </w:rPr>
  </w:style>
  <w:style w:type="paragraph" w:customStyle="1" w:styleId="FigureCaption">
    <w:name w:val="Figure Caption"/>
    <w:basedOn w:val="Normal"/>
    <w:next w:val="Normal"/>
    <w:rsid w:val="00DC278A"/>
    <w:pPr>
      <w:widowControl w:val="0"/>
      <w:bidi/>
      <w:spacing w:before="120" w:line="360" w:lineRule="auto"/>
      <w:ind w:left="1134"/>
      <w:jc w:val="center"/>
    </w:pPr>
    <w:rPr>
      <w:rFonts w:ascii="David" w:eastAsia="Times New Roman" w:hAnsi="David" w:cs="David"/>
      <w:b/>
      <w:bCs/>
      <w:color w:val="auto"/>
      <w:sz w:val="24"/>
      <w:szCs w:val="24"/>
    </w:rPr>
  </w:style>
  <w:style w:type="character" w:customStyle="1" w:styleId="tableofChar">
    <w:name w:val="table of... Char"/>
    <w:basedOn w:val="subtitle-page1Char"/>
    <w:link w:val="tableof"/>
    <w:rsid w:val="00AC6A87"/>
    <w:rPr>
      <w:rFonts w:ascii="Arial" w:eastAsiaTheme="majorEastAsia" w:hAnsi="Arial" w:cs="Arial"/>
      <w:b/>
      <w:bCs/>
      <w:i/>
      <w:iCs/>
      <w:color w:val="4F81BD" w:themeColor="accent1"/>
      <w:sz w:val="40"/>
      <w:szCs w:val="40"/>
    </w:rPr>
  </w:style>
  <w:style w:type="paragraph" w:styleId="ListParagraph">
    <w:name w:val="List Paragraph"/>
    <w:basedOn w:val="Normal"/>
    <w:link w:val="ListParagraphChar"/>
    <w:uiPriority w:val="34"/>
    <w:qFormat/>
    <w:rsid w:val="0098024E"/>
    <w:pPr>
      <w:ind w:left="720"/>
      <w:contextualSpacing/>
    </w:pPr>
  </w:style>
  <w:style w:type="paragraph" w:customStyle="1" w:styleId="bullet1">
    <w:name w:val="bullet 1"/>
    <w:basedOn w:val="ListParagraph"/>
    <w:link w:val="bullet1Char"/>
    <w:qFormat/>
    <w:rsid w:val="0098024E"/>
    <w:pPr>
      <w:numPr>
        <w:numId w:val="2"/>
      </w:numPr>
      <w:ind w:left="284" w:hanging="284"/>
      <w:contextualSpacing w:val="0"/>
    </w:pPr>
  </w:style>
  <w:style w:type="paragraph" w:customStyle="1" w:styleId="bullet2">
    <w:name w:val="bullet 2"/>
    <w:basedOn w:val="bullet1"/>
    <w:link w:val="bullet2Char"/>
    <w:qFormat/>
    <w:rsid w:val="0098024E"/>
    <w:pPr>
      <w:numPr>
        <w:ilvl w:val="1"/>
      </w:numPr>
      <w:ind w:left="567" w:hanging="283"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98024E"/>
    <w:rPr>
      <w:rFonts w:ascii="Arial" w:hAnsi="Arial" w:cs="Arial"/>
      <w:color w:val="414141"/>
    </w:rPr>
  </w:style>
  <w:style w:type="character" w:customStyle="1" w:styleId="bullet1Char">
    <w:name w:val="bullet 1 Char"/>
    <w:basedOn w:val="ListParagraphChar"/>
    <w:link w:val="bullet1"/>
    <w:rsid w:val="0098024E"/>
    <w:rPr>
      <w:rFonts w:ascii="Arial" w:hAnsi="Arial" w:cs="Arial"/>
      <w:color w:val="41414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479D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ullet2Char">
    <w:name w:val="bullet 2 Char"/>
    <w:basedOn w:val="bullet1Char"/>
    <w:link w:val="bullet2"/>
    <w:rsid w:val="0098024E"/>
    <w:rPr>
      <w:rFonts w:ascii="Arial" w:hAnsi="Arial" w:cs="Arial"/>
      <w:color w:val="41414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479D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479D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479D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479D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2">
    <w:name w:val="toc 2"/>
    <w:basedOn w:val="TableofFigures"/>
    <w:next w:val="Normal"/>
    <w:autoRedefine/>
    <w:uiPriority w:val="39"/>
    <w:unhideWhenUsed/>
    <w:rsid w:val="002407E5"/>
    <w:pPr>
      <w:tabs>
        <w:tab w:val="left" w:pos="567"/>
        <w:tab w:val="right" w:leader="dot" w:pos="9061"/>
      </w:tabs>
      <w:spacing w:after="120"/>
    </w:p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AC6A87"/>
    <w:pPr>
      <w:bidi/>
      <w:spacing w:after="100" w:line="276" w:lineRule="auto"/>
      <w:ind w:left="440"/>
    </w:pPr>
    <w:rPr>
      <w:rFonts w:asciiTheme="minorHAnsi" w:eastAsiaTheme="minorEastAsia" w:hAnsiTheme="minorHAnsi" w:cstheme="minorBidi"/>
      <w:color w:val="auto"/>
      <w:rtl/>
      <w:cs/>
    </w:rPr>
  </w:style>
  <w:style w:type="paragraph" w:styleId="Caption">
    <w:name w:val="caption"/>
    <w:basedOn w:val="Quote"/>
    <w:next w:val="Normal"/>
    <w:uiPriority w:val="35"/>
    <w:unhideWhenUsed/>
    <w:rsid w:val="002407E5"/>
    <w:pPr>
      <w:jc w:val="center"/>
    </w:pPr>
  </w:style>
  <w:style w:type="paragraph" w:styleId="TableofFigures">
    <w:name w:val="table of figures"/>
    <w:basedOn w:val="Normal"/>
    <w:next w:val="Normal"/>
    <w:uiPriority w:val="99"/>
    <w:unhideWhenUsed/>
    <w:rsid w:val="002407E5"/>
    <w:pPr>
      <w:spacing w:after="0"/>
    </w:pPr>
  </w:style>
  <w:style w:type="character" w:styleId="CommentReference">
    <w:name w:val="annotation reference"/>
    <w:basedOn w:val="DefaultParagraphFont"/>
    <w:uiPriority w:val="99"/>
    <w:semiHidden/>
    <w:unhideWhenUsed/>
    <w:rsid w:val="00F442C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F442C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F442C0"/>
    <w:rPr>
      <w:rFonts w:ascii="Arial" w:hAnsi="Arial" w:cs="Arial"/>
      <w:color w:val="414141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442C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442C0"/>
    <w:rPr>
      <w:rFonts w:ascii="Arial" w:hAnsi="Arial" w:cs="Arial"/>
      <w:b/>
      <w:bCs/>
      <w:color w:val="414141"/>
      <w:sz w:val="20"/>
      <w:szCs w:val="20"/>
    </w:rPr>
  </w:style>
  <w:style w:type="character" w:styleId="BookTitle">
    <w:name w:val="Book Title"/>
    <w:basedOn w:val="DefaultParagraphFont"/>
    <w:uiPriority w:val="33"/>
    <w:qFormat/>
    <w:rsid w:val="00554566"/>
    <w:rPr>
      <w:b/>
      <w:bCs/>
      <w:i/>
      <w:iCs/>
      <w:spacing w:val="5"/>
    </w:rPr>
  </w:style>
  <w:style w:type="character" w:styleId="FollowedHyperlink">
    <w:name w:val="FollowedHyperlink"/>
    <w:basedOn w:val="DefaultParagraphFont"/>
    <w:uiPriority w:val="99"/>
    <w:semiHidden/>
    <w:unhideWhenUsed/>
    <w:rsid w:val="00677048"/>
    <w:rPr>
      <w:color w:val="800080" w:themeColor="followedHyperlink"/>
      <w:u w:val="single"/>
    </w:rPr>
  </w:style>
  <w:style w:type="table" w:styleId="LightShading-Accent2">
    <w:name w:val="Light Shading Accent 2"/>
    <w:basedOn w:val="TableNormal"/>
    <w:uiPriority w:val="60"/>
    <w:rsid w:val="006B6969"/>
    <w:pPr>
      <w:spacing w:after="0" w:line="240" w:lineRule="auto"/>
    </w:pPr>
    <w:rPr>
      <w:rFonts w:eastAsiaTheme="minorEastAsia"/>
      <w:color w:val="943634" w:themeColor="accent2" w:themeShade="BF"/>
      <w:lang w:bidi="en-US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customStyle="1" w:styleId="Note">
    <w:name w:val="Note"/>
    <w:basedOn w:val="BodyText"/>
    <w:uiPriority w:val="24"/>
    <w:qFormat/>
    <w:rsid w:val="006B6969"/>
    <w:pPr>
      <w:spacing w:before="80" w:after="100" w:line="260" w:lineRule="atLeast"/>
    </w:pPr>
    <w:rPr>
      <w:rFonts w:asciiTheme="minorHAnsi" w:eastAsiaTheme="minorEastAsia" w:hAnsiTheme="minorHAnsi" w:cs="Narkisim"/>
      <w:color w:val="000000" w:themeColor="text1"/>
      <w:lang w:bidi="en-US"/>
    </w:rPr>
  </w:style>
  <w:style w:type="paragraph" w:customStyle="1" w:styleId="Notelist">
    <w:name w:val="Note  list"/>
    <w:basedOn w:val="Note"/>
    <w:uiPriority w:val="24"/>
    <w:qFormat/>
    <w:rsid w:val="006B6969"/>
    <w:pPr>
      <w:tabs>
        <w:tab w:val="left" w:pos="279"/>
      </w:tabs>
      <w:spacing w:line="240" w:lineRule="auto"/>
      <w:ind w:left="280" w:hanging="280"/>
    </w:pPr>
  </w:style>
  <w:style w:type="paragraph" w:styleId="BodyText">
    <w:name w:val="Body Text"/>
    <w:basedOn w:val="Normal"/>
    <w:link w:val="BodyTextChar"/>
    <w:uiPriority w:val="99"/>
    <w:semiHidden/>
    <w:unhideWhenUsed/>
    <w:rsid w:val="006B6969"/>
  </w:style>
  <w:style w:type="character" w:customStyle="1" w:styleId="BodyTextChar">
    <w:name w:val="Body Text Char"/>
    <w:basedOn w:val="DefaultParagraphFont"/>
    <w:link w:val="BodyText"/>
    <w:uiPriority w:val="99"/>
    <w:semiHidden/>
    <w:rsid w:val="006B6969"/>
    <w:rPr>
      <w:rFonts w:ascii="Arial" w:hAnsi="Arial" w:cs="Arial"/>
      <w:color w:val="414141"/>
    </w:rPr>
  </w:style>
  <w:style w:type="character" w:customStyle="1" w:styleId="shorttext">
    <w:name w:val="short_text"/>
    <w:basedOn w:val="DefaultParagraphFont"/>
    <w:rsid w:val="00586E80"/>
  </w:style>
  <w:style w:type="paragraph" w:styleId="Revision">
    <w:name w:val="Revision"/>
    <w:hidden/>
    <w:uiPriority w:val="99"/>
    <w:semiHidden/>
    <w:rsid w:val="003A6F04"/>
    <w:pPr>
      <w:spacing w:after="0" w:line="240" w:lineRule="auto"/>
    </w:pPr>
    <w:rPr>
      <w:rFonts w:ascii="Arial" w:hAnsi="Arial" w:cs="Arial"/>
      <w:color w:val="414141"/>
    </w:rPr>
  </w:style>
  <w:style w:type="character" w:styleId="IntenseEmphasis">
    <w:name w:val="Intense Emphasis"/>
    <w:basedOn w:val="DefaultParagraphFont"/>
    <w:uiPriority w:val="21"/>
    <w:qFormat/>
    <w:rsid w:val="005C58DE"/>
    <w:rPr>
      <w:i/>
      <w:iCs/>
      <w:color w:val="4F81BD" w:themeColor="accent1"/>
    </w:rPr>
  </w:style>
  <w:style w:type="character" w:styleId="PlaceholderText">
    <w:name w:val="Placeholder Text"/>
    <w:basedOn w:val="DefaultParagraphFont"/>
    <w:uiPriority w:val="99"/>
    <w:semiHidden/>
    <w:rsid w:val="007F443E"/>
    <w:rPr>
      <w:color w:val="808080"/>
    </w:rPr>
  </w:style>
  <w:style w:type="character" w:customStyle="1" w:styleId="ts-alignment-element">
    <w:name w:val="ts-alignment-element"/>
    <w:basedOn w:val="DefaultParagraphFont"/>
    <w:rsid w:val="001F65B1"/>
  </w:style>
  <w:style w:type="character" w:customStyle="1" w:styleId="ts-alignment-element-highlighted">
    <w:name w:val="ts-alignment-element-highlighted"/>
    <w:basedOn w:val="DefaultParagraphFont"/>
    <w:rsid w:val="000A799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960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7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5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43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8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2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719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09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4018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83658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296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290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362822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770076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3000575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524226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9273441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29793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5555850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53946853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0893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8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43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9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04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46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57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6552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4097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66915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48352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350574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307029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193834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5861569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071608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3888923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4683015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97764350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7879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35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gila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A81621789551A41A996F0B53E59FBBE" ma:contentTypeVersion="11" ma:contentTypeDescription="Create a new document." ma:contentTypeScope="" ma:versionID="13563d1fb583f6f0082c5d4e2985cbd2">
  <xsd:schema xmlns:xsd="http://www.w3.org/2001/XMLSchema" xmlns:xs="http://www.w3.org/2001/XMLSchema" xmlns:p="http://schemas.microsoft.com/office/2006/metadata/properties" xmlns:ns3="0a137e84-d2e0-4029-8e09-c8b677b8b631" xmlns:ns4="163f974e-2b8a-4560-8b7f-88d985887eb8" targetNamespace="http://schemas.microsoft.com/office/2006/metadata/properties" ma:root="true" ma:fieldsID="2f76f0fa04f7e0c9317f0dfa2d50b19b" ns3:_="" ns4:_="">
    <xsd:import namespace="0a137e84-d2e0-4029-8e09-c8b677b8b631"/>
    <xsd:import namespace="163f974e-2b8a-4560-8b7f-88d985887eb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Locatio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a137e84-d2e0-4029-8e09-c8b677b8b63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Location" ma:index="12" nillable="true" ma:displayName="Location" ma:internalName="MediaServiceLocatio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3f974e-2b8a-4560-8b7f-88d985887eb8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8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9CF40D-DD18-4884-A8D0-8B9F9B5D676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a137e84-d2e0-4029-8e09-c8b677b8b631"/>
    <ds:schemaRef ds:uri="163f974e-2b8a-4560-8b7f-88d985887eb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9028C5A-17B7-495A-9147-56972DBF872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7EFC9BE-F409-45AB-B456-BB6B77A3CDB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9FE1A817-299B-4B35-B826-E799ECC399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</TotalTime>
  <Pages>1</Pages>
  <Words>342</Words>
  <Characters>195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ilat Satellite Networks LTD.</Company>
  <LinksUpToDate>false</LinksUpToDate>
  <CharactersWithSpaces>2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lat</dc:creator>
  <cp:keywords/>
  <dc:description/>
  <cp:lastModifiedBy>Zohar Kanfi</cp:lastModifiedBy>
  <cp:revision>60</cp:revision>
  <cp:lastPrinted>2018-05-29T08:25:00Z</cp:lastPrinted>
  <dcterms:created xsi:type="dcterms:W3CDTF">2018-10-15T07:53:00Z</dcterms:created>
  <dcterms:modified xsi:type="dcterms:W3CDTF">2020-10-29T15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A81621789551A41A996F0B53E59FBBE</vt:lpwstr>
  </property>
</Properties>
</file>